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74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9747"/>
      </w:tblGrid>
      <w:tr w:rsidR="001F7447" w:rsidRPr="003D570A" w:rsidTr="00AD7AE6">
        <w:trPr>
          <w:trHeight w:val="420"/>
        </w:trPr>
        <w:tc>
          <w:tcPr>
            <w:tcW w:w="9747" w:type="dxa"/>
            <w:tcBorders>
              <w:top w:val="nil"/>
              <w:left w:val="nil"/>
              <w:bottom w:val="nil"/>
              <w:right w:val="nil"/>
            </w:tcBorders>
          </w:tcPr>
          <w:p w:rsidR="001F7447" w:rsidRPr="003D570A" w:rsidRDefault="001F7447" w:rsidP="00AD7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bookmarkStart w:id="0" w:name="_GoBack"/>
            <w:bookmarkEnd w:id="0"/>
            <w:r w:rsidRPr="003D570A">
              <w:rPr>
                <w:rFonts w:ascii="Times New Roman" w:hAnsi="Times New Roman" w:cs="Times New Roman"/>
              </w:rPr>
              <w:br w:type="page"/>
            </w:r>
            <w:r w:rsidRPr="003D570A">
              <w:rPr>
                <w:rFonts w:ascii="Times New Roman" w:hAnsi="Times New Roman" w:cs="Times New Roman"/>
                <w:szCs w:val="24"/>
              </w:rPr>
              <w:t>Министерство науки и высшего образования Российской Федерации</w:t>
            </w:r>
          </w:p>
          <w:p w:rsidR="001F7447" w:rsidRPr="003D570A" w:rsidRDefault="001F7447" w:rsidP="00AD7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jc w:val="center"/>
              <w:rPr>
                <w:rFonts w:ascii="Times New Roman" w:hAnsi="Times New Roman" w:cs="Times New Roman"/>
                <w:sz w:val="32"/>
                <w:szCs w:val="32"/>
              </w:rPr>
            </w:pPr>
            <w:r w:rsidRPr="003D570A">
              <w:rPr>
                <w:rFonts w:ascii="Times New Roman" w:hAnsi="Times New Roman" w:cs="Times New Roman"/>
              </w:rPr>
              <w:t>Федеральное государственное бюджетное образовательное учреждение высшего образования</w:t>
            </w:r>
          </w:p>
          <w:p w:rsidR="001F7447" w:rsidRPr="003D570A" w:rsidRDefault="001F7447" w:rsidP="00AD7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jc w:val="center"/>
              <w:rPr>
                <w:rFonts w:ascii="Times New Roman" w:hAnsi="Times New Roman" w:cs="Times New Roman"/>
                <w:szCs w:val="24"/>
              </w:rPr>
            </w:pPr>
            <w:r w:rsidRPr="003D570A">
              <w:rPr>
                <w:rFonts w:ascii="Times New Roman" w:hAnsi="Times New Roman" w:cs="Times New Roman"/>
                <w:szCs w:val="24"/>
              </w:rPr>
              <w:t>«Московский государственный технический университет имени Н.Э. Баумана»</w:t>
            </w:r>
          </w:p>
          <w:p w:rsidR="001F7447" w:rsidRPr="003D570A" w:rsidRDefault="001F7447" w:rsidP="00AD7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jc w:val="center"/>
              <w:rPr>
                <w:rFonts w:ascii="Times New Roman" w:hAnsi="Times New Roman" w:cs="Times New Roman"/>
                <w:szCs w:val="24"/>
              </w:rPr>
            </w:pPr>
            <w:r w:rsidRPr="003D570A">
              <w:rPr>
                <w:rFonts w:ascii="Times New Roman" w:hAnsi="Times New Roman" w:cs="Times New Roman"/>
                <w:szCs w:val="24"/>
              </w:rPr>
              <w:t>(национальный исследовательский университет)»</w:t>
            </w:r>
          </w:p>
          <w:p w:rsidR="001F7447" w:rsidRPr="003D570A" w:rsidRDefault="001F7447" w:rsidP="00AD7AE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spacing w:after="60"/>
              <w:jc w:val="center"/>
              <w:rPr>
                <w:rFonts w:ascii="Times New Roman" w:hAnsi="Times New Roman" w:cs="Times New Roman"/>
                <w:b/>
                <w:smallCaps/>
                <w:sz w:val="32"/>
                <w:szCs w:val="32"/>
              </w:rPr>
            </w:pPr>
            <w:r w:rsidRPr="003D570A">
              <w:rPr>
                <w:rFonts w:ascii="Times New Roman" w:hAnsi="Times New Roman" w:cs="Times New Roman"/>
                <w:szCs w:val="24"/>
              </w:rPr>
              <w:t>Московский техникум космического приборостроения</w:t>
            </w:r>
          </w:p>
          <w:p w:rsidR="001F7447" w:rsidRPr="003D570A" w:rsidRDefault="001F7447" w:rsidP="00AD7AE6">
            <w:pPr>
              <w:spacing w:line="240" w:lineRule="auto"/>
              <w:jc w:val="center"/>
              <w:rPr>
                <w:rFonts w:ascii="Times New Roman" w:hAnsi="Times New Roman" w:cs="Times New Roman"/>
              </w:rPr>
            </w:pPr>
          </w:p>
          <w:p w:rsidR="001F7447" w:rsidRPr="003D570A" w:rsidRDefault="001F7447" w:rsidP="00AD7AE6">
            <w:pPr>
              <w:jc w:val="center"/>
              <w:rPr>
                <w:rFonts w:ascii="Times New Roman" w:hAnsi="Times New Roman" w:cs="Times New Roman"/>
              </w:rPr>
            </w:pPr>
          </w:p>
          <w:p w:rsidR="001F7447" w:rsidRPr="003D570A" w:rsidRDefault="001F7447" w:rsidP="00AD7AE6">
            <w:pPr>
              <w:spacing w:after="0" w:line="240" w:lineRule="auto"/>
              <w:ind w:left="-181"/>
              <w:jc w:val="center"/>
              <w:rPr>
                <w:rFonts w:ascii="Times New Roman" w:hAnsi="Times New Roman" w:cs="Times New Roman"/>
              </w:rPr>
            </w:pPr>
            <w:r w:rsidRPr="003D570A">
              <w:rPr>
                <w:rFonts w:ascii="Times New Roman" w:hAnsi="Times New Roman" w:cs="Times New Roman"/>
              </w:rPr>
              <w:t xml:space="preserve">                                                                                    УТВЕРЖДАЮ</w:t>
            </w:r>
          </w:p>
          <w:p w:rsidR="001F7447" w:rsidRPr="003D570A" w:rsidRDefault="001F7447" w:rsidP="00AD7AE6">
            <w:pPr>
              <w:spacing w:after="0" w:line="240" w:lineRule="auto"/>
              <w:ind w:left="-181"/>
              <w:rPr>
                <w:rFonts w:ascii="Times New Roman" w:hAnsi="Times New Roman" w:cs="Times New Roman"/>
              </w:rPr>
            </w:pPr>
            <w:r w:rsidRPr="003D570A">
              <w:rPr>
                <w:rFonts w:ascii="Times New Roman" w:hAnsi="Times New Roman" w:cs="Times New Roman"/>
              </w:rPr>
              <w:t xml:space="preserve">                                                                                        </w:t>
            </w:r>
            <w:r w:rsidRPr="005D0A80">
              <w:rPr>
                <w:rFonts w:ascii="Times New Roman" w:hAnsi="Times New Roman" w:cs="Times New Roman"/>
              </w:rPr>
              <w:t xml:space="preserve">                </w:t>
            </w:r>
            <w:r w:rsidRPr="003D570A">
              <w:rPr>
                <w:rFonts w:ascii="Times New Roman" w:hAnsi="Times New Roman" w:cs="Times New Roman"/>
              </w:rPr>
              <w:t>Заместитель директора по УР</w:t>
            </w:r>
          </w:p>
          <w:p w:rsidR="001F7447" w:rsidRPr="003D570A" w:rsidRDefault="001F7447" w:rsidP="00AD7AE6">
            <w:pPr>
              <w:spacing w:after="0" w:line="240" w:lineRule="auto"/>
              <w:ind w:left="-181"/>
              <w:jc w:val="center"/>
              <w:rPr>
                <w:rFonts w:ascii="Times New Roman" w:hAnsi="Times New Roman" w:cs="Times New Roman"/>
              </w:rPr>
            </w:pPr>
            <w:r w:rsidRPr="003D570A">
              <w:rPr>
                <w:rFonts w:ascii="Times New Roman" w:hAnsi="Times New Roman" w:cs="Times New Roman"/>
              </w:rPr>
              <w:t xml:space="preserve">                                                                                     _______________ Н.Н. Ковзель</w:t>
            </w:r>
          </w:p>
          <w:p w:rsidR="001F7447" w:rsidRPr="003D570A" w:rsidRDefault="001F7447" w:rsidP="00AD7AE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</w:rPr>
            </w:pPr>
            <w:r w:rsidRPr="003D570A">
              <w:rPr>
                <w:rFonts w:ascii="Times New Roman" w:hAnsi="Times New Roman" w:cs="Times New Roman"/>
                <w:vertAlign w:val="superscript"/>
              </w:rPr>
              <w:t xml:space="preserve">                                                                                                  (подпись, дата)</w:t>
            </w:r>
          </w:p>
          <w:tbl>
            <w:tblPr>
              <w:tblW w:w="9397" w:type="dxa"/>
              <w:tblLayout w:type="fixed"/>
              <w:tblLook w:val="0000" w:firstRow="0" w:lastRow="0" w:firstColumn="0" w:lastColumn="0" w:noHBand="0" w:noVBand="0"/>
            </w:tblPr>
            <w:tblGrid>
              <w:gridCol w:w="3424"/>
              <w:gridCol w:w="2656"/>
              <w:gridCol w:w="385"/>
              <w:gridCol w:w="2932"/>
            </w:tblGrid>
            <w:tr w:rsidR="001F7447" w:rsidRPr="003D570A" w:rsidTr="00AD7AE6">
              <w:tc>
                <w:tcPr>
                  <w:tcW w:w="9397" w:type="dxa"/>
                  <w:gridSpan w:val="4"/>
                  <w:shd w:val="clear" w:color="auto" w:fill="auto"/>
                </w:tcPr>
                <w:p w:rsidR="001F7447" w:rsidRPr="003D570A" w:rsidRDefault="001F7447" w:rsidP="00AD7AE6">
                  <w:pPr>
                    <w:spacing w:before="600" w:after="360" w:line="240" w:lineRule="auto"/>
                    <w:jc w:val="center"/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</w:pPr>
                  <w:r w:rsidRPr="003D570A">
                    <w:rPr>
                      <w:rFonts w:ascii="Times New Roman" w:hAnsi="Times New Roman" w:cs="Times New Roman"/>
                      <w:b/>
                      <w:sz w:val="32"/>
                      <w:szCs w:val="32"/>
                    </w:rPr>
                    <w:t>ВЫПУСКНАЯ КВАЛИФИКАЦИОННАЯ РАБОТА</w:t>
                  </w:r>
                </w:p>
                <w:tbl>
                  <w:tblPr>
                    <w:tblW w:w="9180" w:type="dxa"/>
                    <w:tblLayout w:type="fixed"/>
                    <w:tblLook w:val="0000" w:firstRow="0" w:lastRow="0" w:firstColumn="0" w:lastColumn="0" w:noHBand="0" w:noVBand="0"/>
                  </w:tblPr>
                  <w:tblGrid>
                    <w:gridCol w:w="9180"/>
                  </w:tblGrid>
                  <w:tr w:rsidR="001F7447" w:rsidRPr="003D570A" w:rsidTr="00AD7AE6">
                    <w:tc>
                      <w:tcPr>
                        <w:tcW w:w="9180" w:type="dxa"/>
                        <w:shd w:val="clear" w:color="auto" w:fill="auto"/>
                      </w:tcPr>
                      <w:p w:rsidR="001F7447" w:rsidRPr="00754422" w:rsidRDefault="001F7447" w:rsidP="00AD7AE6">
                        <w:pPr>
                          <w:tabs>
                            <w:tab w:val="left" w:pos="0"/>
                          </w:tabs>
                          <w:spacing w:after="60" w:line="240" w:lineRule="auto"/>
                          <w:jc w:val="center"/>
                          <w:rPr>
                            <w:rFonts w:ascii="Times New Roman" w:hAnsi="Times New Roman" w:cs="Times New Roman"/>
                            <w:b/>
                            <w:sz w:val="32"/>
                            <w:szCs w:val="32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b/>
                            <w:sz w:val="32"/>
                            <w:szCs w:val="32"/>
                          </w:rPr>
                          <w:t>СЕРВИС АНАЛИЗА И ОБРАБОТКИ ГОЛОСОВЫХ СООБЩЕНИЙ В ДИСКОРД</w:t>
                        </w:r>
                      </w:p>
                    </w:tc>
                  </w:tr>
                  <w:tr w:rsidR="001F7447" w:rsidRPr="003D570A" w:rsidTr="00AD7AE6">
                    <w:tc>
                      <w:tcPr>
                        <w:tcW w:w="9180" w:type="dxa"/>
                        <w:shd w:val="clear" w:color="auto" w:fill="auto"/>
                      </w:tcPr>
                      <w:p w:rsidR="001F7447" w:rsidRPr="003D570A" w:rsidRDefault="001F7447" w:rsidP="00AD7AE6">
                        <w:pPr>
                          <w:tabs>
                            <w:tab w:val="left" w:pos="0"/>
                          </w:tabs>
                          <w:spacing w:after="60" w:line="240" w:lineRule="auto"/>
                          <w:rPr>
                            <w:rFonts w:ascii="Times New Roman" w:hAnsi="Times New Roman" w:cs="Times New Roman"/>
                            <w:b/>
                            <w:sz w:val="32"/>
                            <w:szCs w:val="32"/>
                          </w:rPr>
                        </w:pPr>
                      </w:p>
                    </w:tc>
                  </w:tr>
                </w:tbl>
                <w:p w:rsidR="001F7447" w:rsidRPr="003D570A" w:rsidRDefault="001F7447" w:rsidP="00AD7AE6">
                  <w:pPr>
                    <w:tabs>
                      <w:tab w:val="left" w:pos="0"/>
                    </w:tabs>
                    <w:spacing w:before="120" w:after="120" w:line="240" w:lineRule="auto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D570A">
                    <w:rPr>
                      <w:rFonts w:ascii="Times New Roman" w:hAnsi="Times New Roman" w:cs="Times New Roman"/>
                      <w:sz w:val="28"/>
                      <w:szCs w:val="28"/>
                    </w:rPr>
                    <w:t>Пояснительная записка</w:t>
                  </w:r>
                </w:p>
                <w:p w:rsidR="001F7447" w:rsidRPr="003D570A" w:rsidRDefault="001F7447" w:rsidP="00AD7AE6">
                  <w:pPr>
                    <w:tabs>
                      <w:tab w:val="left" w:pos="0"/>
                    </w:tabs>
                    <w:spacing w:line="240" w:lineRule="auto"/>
                    <w:jc w:val="center"/>
                    <w:rPr>
                      <w:rFonts w:ascii="Times New Roman" w:hAnsi="Times New Roman" w:cs="Times New Roman"/>
                      <w:sz w:val="10"/>
                      <w:szCs w:val="10"/>
                    </w:rPr>
                  </w:pPr>
                </w:p>
                <w:p w:rsidR="001F7447" w:rsidRPr="00E90A62" w:rsidRDefault="001F7447" w:rsidP="00AD7AE6">
                  <w:pPr>
                    <w:tabs>
                      <w:tab w:val="left" w:pos="0"/>
                    </w:tabs>
                    <w:spacing w:before="120" w:line="240" w:lineRule="auto"/>
                    <w:jc w:val="center"/>
                    <w:rPr>
                      <w:rFonts w:ascii="Times New Roman" w:hAnsi="Times New Roman" w:cs="Times New Roman"/>
                      <w:sz w:val="28"/>
                      <w:szCs w:val="28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Группа ТИП-</w:t>
                  </w:r>
                  <w:r w:rsidRPr="00E90A62">
                    <w:rPr>
                      <w:rFonts w:ascii="Times New Roman" w:hAnsi="Times New Roman" w:cs="Times New Roman"/>
                    </w:rPr>
                    <w:t>82</w:t>
                  </w:r>
                </w:p>
                <w:p w:rsidR="001F7447" w:rsidRPr="003D570A" w:rsidRDefault="001F7447" w:rsidP="00AD7AE6">
                  <w:pPr>
                    <w:tabs>
                      <w:tab w:val="left" w:pos="0"/>
                      <w:tab w:val="left" w:pos="7371"/>
                    </w:tabs>
                    <w:spacing w:after="600" w:line="240" w:lineRule="auto"/>
                    <w:jc w:val="center"/>
                    <w:rPr>
                      <w:rFonts w:ascii="Times New Roman" w:hAnsi="Times New Roman" w:cs="Times New Roman"/>
                      <w:sz w:val="32"/>
                      <w:szCs w:val="32"/>
                    </w:rPr>
                  </w:pPr>
                  <w:r w:rsidRPr="003D570A">
                    <w:rPr>
                      <w:rFonts w:ascii="Times New Roman" w:hAnsi="Times New Roman" w:cs="Times New Roman"/>
                      <w:sz w:val="28"/>
                      <w:szCs w:val="28"/>
                    </w:rPr>
                    <w:t>Листов __</w:t>
                  </w:r>
                </w:p>
              </w:tc>
            </w:tr>
            <w:tr w:rsidR="001F7447" w:rsidRPr="003D570A" w:rsidTr="00AD7AE6">
              <w:trPr>
                <w:trHeight w:val="280"/>
              </w:trPr>
              <w:tc>
                <w:tcPr>
                  <w:tcW w:w="3424" w:type="dxa"/>
                  <w:vMerge w:val="restart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Председатель предметной (цикловой) комиссии</w:t>
                  </w:r>
                </w:p>
              </w:tc>
              <w:tc>
                <w:tcPr>
                  <w:tcW w:w="2656" w:type="dxa"/>
                  <w:tcBorders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:rsidR="001F7447" w:rsidRPr="003D570A" w:rsidRDefault="001F7447" w:rsidP="00AD7AE6">
                  <w:pPr>
                    <w:spacing w:before="120" w:after="0" w:line="240" w:lineRule="auto"/>
                    <w:ind w:left="284"/>
                    <w:rPr>
                      <w:rFonts w:ascii="Times New Roman" w:hAnsi="Times New Roman" w:cs="Times New Roman"/>
                      <w:i/>
                    </w:rPr>
                  </w:pP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:rsidR="001F7447" w:rsidRPr="003D570A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Е.А. Митрошенкова</w:t>
                  </w:r>
                </w:p>
              </w:tc>
            </w:tr>
            <w:tr w:rsidR="001F7447" w:rsidRPr="003D570A" w:rsidTr="00AD7AE6">
              <w:trPr>
                <w:trHeight w:val="183"/>
              </w:trPr>
              <w:tc>
                <w:tcPr>
                  <w:tcW w:w="3424" w:type="dxa"/>
                  <w:vMerge/>
                  <w:shd w:val="clear" w:color="auto" w:fill="auto"/>
                </w:tcPr>
                <w:p w:rsidR="001F7447" w:rsidRPr="003D570A" w:rsidRDefault="001F7447" w:rsidP="00AD7AE6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</w:p>
              </w:tc>
              <w:tc>
                <w:tcPr>
                  <w:tcW w:w="2656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ind w:left="284"/>
                    <w:jc w:val="center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ФИО)</w:t>
                  </w:r>
                </w:p>
              </w:tc>
            </w:tr>
            <w:tr w:rsidR="001F7447" w:rsidRPr="003D570A" w:rsidTr="00AD7AE6">
              <w:trPr>
                <w:trHeight w:val="280"/>
              </w:trPr>
              <w:tc>
                <w:tcPr>
                  <w:tcW w:w="3424" w:type="dxa"/>
                  <w:vMerge w:val="restart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 xml:space="preserve">Руководитель разработки </w:t>
                  </w:r>
                </w:p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от техникума</w:t>
                  </w:r>
                </w:p>
              </w:tc>
              <w:tc>
                <w:tcPr>
                  <w:tcW w:w="2656" w:type="dxa"/>
                  <w:tcBorders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:rsidR="001F7447" w:rsidRPr="003D570A" w:rsidRDefault="001F7447" w:rsidP="00AD7AE6">
                  <w:pPr>
                    <w:spacing w:before="120" w:after="0" w:line="240" w:lineRule="auto"/>
                    <w:ind w:left="284"/>
                    <w:rPr>
                      <w:rFonts w:ascii="Times New Roman" w:hAnsi="Times New Roman" w:cs="Times New Roman"/>
                      <w:i/>
                    </w:rPr>
                  </w:pP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:rsidR="001F7447" w:rsidRPr="003D570A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  <w:r>
                    <w:rPr>
                      <w:rFonts w:ascii="Times New Roman" w:hAnsi="Times New Roman" w:cs="Times New Roman"/>
                    </w:rPr>
                    <w:t>Л.Б. Петренко</w:t>
                  </w:r>
                </w:p>
              </w:tc>
            </w:tr>
            <w:tr w:rsidR="001F7447" w:rsidRPr="003D570A" w:rsidTr="00AD7AE6">
              <w:trPr>
                <w:trHeight w:val="183"/>
              </w:trPr>
              <w:tc>
                <w:tcPr>
                  <w:tcW w:w="3424" w:type="dxa"/>
                  <w:vMerge/>
                  <w:shd w:val="clear" w:color="auto" w:fill="auto"/>
                </w:tcPr>
                <w:p w:rsidR="001F7447" w:rsidRPr="003D570A" w:rsidRDefault="001F7447" w:rsidP="00AD7AE6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</w:p>
              </w:tc>
              <w:tc>
                <w:tcPr>
                  <w:tcW w:w="2656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ФИО)</w:t>
                  </w:r>
                </w:p>
              </w:tc>
            </w:tr>
            <w:tr w:rsidR="001F7447" w:rsidRPr="003D570A" w:rsidTr="00AD7AE6">
              <w:trPr>
                <w:trHeight w:val="331"/>
              </w:trPr>
              <w:tc>
                <w:tcPr>
                  <w:tcW w:w="3424" w:type="dxa"/>
                  <w:vMerge w:val="restart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Рецензент</w:t>
                  </w:r>
                </w:p>
              </w:tc>
              <w:tc>
                <w:tcPr>
                  <w:tcW w:w="2656" w:type="dxa"/>
                  <w:tcBorders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  <w:i/>
                    </w:rPr>
                  </w:pP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ind w:left="-627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:rsidR="001F7447" w:rsidRPr="00832689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</w:rPr>
                  </w:pPr>
                  <w:r w:rsidRPr="00832689">
                    <w:rPr>
                      <w:rFonts w:ascii="Times New Roman" w:hAnsi="Times New Roman" w:cs="Times New Roman"/>
                    </w:rPr>
                    <w:t>Р.В</w:t>
                  </w:r>
                  <w:r>
                    <w:rPr>
                      <w:rFonts w:ascii="Times New Roman" w:hAnsi="Times New Roman" w:cs="Times New Roman"/>
                    </w:rPr>
                    <w:t xml:space="preserve">. </w:t>
                  </w:r>
                  <w:r w:rsidRPr="00832689">
                    <w:rPr>
                      <w:rFonts w:ascii="Times New Roman" w:hAnsi="Times New Roman" w:cs="Times New Roman"/>
                    </w:rPr>
                    <w:t>Мещеряков</w:t>
                  </w:r>
                </w:p>
              </w:tc>
            </w:tr>
            <w:tr w:rsidR="001F7447" w:rsidRPr="003D570A" w:rsidTr="00AD7AE6">
              <w:trPr>
                <w:trHeight w:val="311"/>
              </w:trPr>
              <w:tc>
                <w:tcPr>
                  <w:tcW w:w="3424" w:type="dxa"/>
                  <w:vMerge/>
                  <w:shd w:val="clear" w:color="auto" w:fill="auto"/>
                </w:tcPr>
                <w:p w:rsidR="001F7447" w:rsidRPr="003D570A" w:rsidRDefault="001F7447" w:rsidP="00AD7AE6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</w:p>
              </w:tc>
              <w:tc>
                <w:tcPr>
                  <w:tcW w:w="2656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ФИО)</w:t>
                  </w:r>
                </w:p>
              </w:tc>
            </w:tr>
            <w:tr w:rsidR="001F7447" w:rsidRPr="003D570A" w:rsidTr="00AD7AE6">
              <w:trPr>
                <w:trHeight w:val="280"/>
              </w:trPr>
              <w:tc>
                <w:tcPr>
                  <w:tcW w:w="3424" w:type="dxa"/>
                  <w:vMerge w:val="restart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Руководитель разработки</w:t>
                  </w:r>
                </w:p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от предприятия</w:t>
                  </w:r>
                </w:p>
              </w:tc>
              <w:tc>
                <w:tcPr>
                  <w:tcW w:w="2656" w:type="dxa"/>
                  <w:tcBorders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  <w:i/>
                    </w:rPr>
                  </w:pP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:rsidR="001F7447" w:rsidRPr="003D570A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  <w:r>
                    <w:rPr>
                      <w:rFonts w:ascii="Times New Roman" w:hAnsi="Times New Roman" w:cs="Times New Roman"/>
                    </w:rPr>
                    <w:t>Р.Р. Галин</w:t>
                  </w:r>
                </w:p>
              </w:tc>
            </w:tr>
            <w:tr w:rsidR="001F7447" w:rsidRPr="003D570A" w:rsidTr="00AD7AE6">
              <w:trPr>
                <w:trHeight w:val="297"/>
              </w:trPr>
              <w:tc>
                <w:tcPr>
                  <w:tcW w:w="3424" w:type="dxa"/>
                  <w:vMerge/>
                  <w:shd w:val="clear" w:color="auto" w:fill="auto"/>
                </w:tcPr>
                <w:p w:rsidR="001F7447" w:rsidRPr="003D570A" w:rsidRDefault="001F7447" w:rsidP="00AD7AE6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</w:p>
              </w:tc>
              <w:tc>
                <w:tcPr>
                  <w:tcW w:w="2656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ФИО)</w:t>
                  </w:r>
                </w:p>
              </w:tc>
            </w:tr>
            <w:tr w:rsidR="001F7447" w:rsidRPr="003D570A" w:rsidTr="00AD7AE6">
              <w:trPr>
                <w:trHeight w:val="430"/>
              </w:trPr>
              <w:tc>
                <w:tcPr>
                  <w:tcW w:w="3424" w:type="dxa"/>
                  <w:vMerge w:val="restart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ind w:right="-193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 xml:space="preserve">Консультант по </w:t>
                  </w:r>
                </w:p>
                <w:p w:rsidR="001F7447" w:rsidRPr="003D570A" w:rsidRDefault="001F7447" w:rsidP="00AD7AE6">
                  <w:pPr>
                    <w:spacing w:after="0" w:line="240" w:lineRule="auto"/>
                    <w:ind w:right="-191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экономической части</w:t>
                  </w:r>
                </w:p>
              </w:tc>
              <w:tc>
                <w:tcPr>
                  <w:tcW w:w="2656" w:type="dxa"/>
                  <w:tcBorders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:rsidR="001F7447" w:rsidRPr="003D570A" w:rsidRDefault="001F7447" w:rsidP="00AD7AE6">
                  <w:pPr>
                    <w:spacing w:before="120" w:after="0" w:line="240" w:lineRule="auto"/>
                    <w:ind w:left="284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:rsidR="001F7447" w:rsidRPr="00D75B49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  <w:r>
                    <w:rPr>
                      <w:rFonts w:ascii="Times New Roman" w:hAnsi="Times New Roman" w:cs="Times New Roman"/>
                    </w:rPr>
                    <w:t>С</w:t>
                  </w:r>
                  <w:r w:rsidRPr="003D570A">
                    <w:rPr>
                      <w:rFonts w:ascii="Times New Roman" w:hAnsi="Times New Roman" w:cs="Times New Roman"/>
                    </w:rPr>
                    <w:t>.</w:t>
                  </w:r>
                  <w:r>
                    <w:rPr>
                      <w:rFonts w:ascii="Times New Roman" w:hAnsi="Times New Roman" w:cs="Times New Roman"/>
                    </w:rPr>
                    <w:t>А</w:t>
                  </w:r>
                  <w:r w:rsidRPr="003D570A">
                    <w:rPr>
                      <w:rFonts w:ascii="Times New Roman" w:hAnsi="Times New Roman" w:cs="Times New Roman"/>
                    </w:rPr>
                    <w:t xml:space="preserve">. </w:t>
                  </w:r>
                  <w:r>
                    <w:rPr>
                      <w:rFonts w:ascii="Times New Roman" w:hAnsi="Times New Roman" w:cs="Times New Roman"/>
                    </w:rPr>
                    <w:t>Ковалев</w:t>
                  </w:r>
                </w:p>
              </w:tc>
            </w:tr>
            <w:tr w:rsidR="001F7447" w:rsidRPr="003D570A" w:rsidTr="00AD7AE6">
              <w:trPr>
                <w:trHeight w:val="425"/>
              </w:trPr>
              <w:tc>
                <w:tcPr>
                  <w:tcW w:w="3424" w:type="dxa"/>
                  <w:vMerge/>
                  <w:shd w:val="clear" w:color="auto" w:fill="auto"/>
                </w:tcPr>
                <w:p w:rsidR="001F7447" w:rsidRPr="003D570A" w:rsidRDefault="001F7447" w:rsidP="00AD7AE6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after="0" w:line="276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</w:p>
              </w:tc>
              <w:tc>
                <w:tcPr>
                  <w:tcW w:w="2656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after="0" w:line="240" w:lineRule="auto"/>
                    <w:jc w:val="center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ФИО)</w:t>
                  </w:r>
                </w:p>
              </w:tc>
            </w:tr>
            <w:tr w:rsidR="001F7447" w:rsidRPr="003D570A" w:rsidTr="00AD7AE6">
              <w:trPr>
                <w:trHeight w:val="417"/>
              </w:trPr>
              <w:tc>
                <w:tcPr>
                  <w:tcW w:w="3424" w:type="dxa"/>
                  <w:vMerge w:val="restart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</w:rPr>
                    <w:t>Разработчик</w:t>
                  </w:r>
                </w:p>
              </w:tc>
              <w:tc>
                <w:tcPr>
                  <w:tcW w:w="2656" w:type="dxa"/>
                  <w:tcBorders>
                    <w:bottom w:val="single" w:sz="4" w:space="0" w:color="000000"/>
                  </w:tcBorders>
                  <w:shd w:val="clear" w:color="auto" w:fill="auto"/>
                  <w:vAlign w:val="center"/>
                </w:tcPr>
                <w:p w:rsidR="001F7447" w:rsidRPr="003D570A" w:rsidRDefault="001F7447" w:rsidP="00AD7AE6">
                  <w:pPr>
                    <w:spacing w:after="0" w:line="240" w:lineRule="auto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before="120" w:after="0"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bottom w:val="single" w:sz="4" w:space="0" w:color="000000"/>
                  </w:tcBorders>
                  <w:shd w:val="clear" w:color="auto" w:fill="auto"/>
                  <w:vAlign w:val="bottom"/>
                </w:tcPr>
                <w:p w:rsidR="001F7447" w:rsidRPr="00FD1DBA" w:rsidRDefault="001F7447" w:rsidP="00AD7AE6">
                  <w:pPr>
                    <w:spacing w:before="120" w:after="0" w:line="240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  <w:r>
                    <w:rPr>
                      <w:rFonts w:ascii="Times New Roman" w:hAnsi="Times New Roman" w:cs="Times New Roman"/>
                    </w:rPr>
                    <w:t>В</w:t>
                  </w:r>
                  <w:r w:rsidRPr="00363B52">
                    <w:rPr>
                      <w:rFonts w:ascii="Times New Roman" w:hAnsi="Times New Roman" w:cs="Times New Roman"/>
                    </w:rPr>
                    <w:t>.</w:t>
                  </w:r>
                  <w:r>
                    <w:rPr>
                      <w:rFonts w:ascii="Times New Roman" w:hAnsi="Times New Roman" w:cs="Times New Roman"/>
                    </w:rPr>
                    <w:t xml:space="preserve">Д. Ролдугин </w:t>
                  </w:r>
                </w:p>
              </w:tc>
            </w:tr>
            <w:tr w:rsidR="001F7447" w:rsidRPr="003D570A" w:rsidTr="00AD7AE6">
              <w:trPr>
                <w:trHeight w:val="269"/>
              </w:trPr>
              <w:tc>
                <w:tcPr>
                  <w:tcW w:w="3424" w:type="dxa"/>
                  <w:vMerge/>
                  <w:shd w:val="clear" w:color="auto" w:fill="auto"/>
                </w:tcPr>
                <w:p w:rsidR="001F7447" w:rsidRPr="003D570A" w:rsidRDefault="001F7447" w:rsidP="00AD7AE6">
                  <w:pPr>
                    <w:widowControl w:val="0"/>
                    <w:pBdr>
                      <w:top w:val="nil"/>
                      <w:left w:val="nil"/>
                      <w:bottom w:val="nil"/>
                      <w:right w:val="nil"/>
                      <w:between w:val="nil"/>
                    </w:pBdr>
                    <w:spacing w:line="276" w:lineRule="auto"/>
                    <w:rPr>
                      <w:rFonts w:ascii="Times New Roman" w:hAnsi="Times New Roman" w:cs="Times New Roman"/>
                      <w:vertAlign w:val="superscript"/>
                    </w:rPr>
                  </w:pPr>
                </w:p>
              </w:tc>
              <w:tc>
                <w:tcPr>
                  <w:tcW w:w="2656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подпись, дата)</w:t>
                  </w:r>
                </w:p>
              </w:tc>
              <w:tc>
                <w:tcPr>
                  <w:tcW w:w="385" w:type="dxa"/>
                  <w:shd w:val="clear" w:color="auto" w:fill="auto"/>
                </w:tcPr>
                <w:p w:rsidR="001F7447" w:rsidRPr="003D570A" w:rsidRDefault="001F7447" w:rsidP="00AD7AE6">
                  <w:pPr>
                    <w:spacing w:line="240" w:lineRule="auto"/>
                    <w:jc w:val="center"/>
                    <w:rPr>
                      <w:rFonts w:ascii="Times New Roman" w:hAnsi="Times New Roman" w:cs="Times New Roman"/>
                    </w:rPr>
                  </w:pPr>
                </w:p>
              </w:tc>
              <w:tc>
                <w:tcPr>
                  <w:tcW w:w="2932" w:type="dxa"/>
                  <w:tcBorders>
                    <w:top w:val="single" w:sz="4" w:space="0" w:color="000000"/>
                  </w:tcBorders>
                  <w:shd w:val="clear" w:color="auto" w:fill="auto"/>
                </w:tcPr>
                <w:p w:rsidR="001F7447" w:rsidRPr="003D570A" w:rsidRDefault="001F7447" w:rsidP="00AD7AE6">
                  <w:pPr>
                    <w:spacing w:line="240" w:lineRule="auto"/>
                    <w:jc w:val="center"/>
                    <w:rPr>
                      <w:rFonts w:ascii="Times New Roman" w:hAnsi="Times New Roman" w:cs="Times New Roman"/>
                      <w:vertAlign w:val="superscript"/>
                    </w:rPr>
                  </w:pPr>
                  <w:r w:rsidRPr="003D570A">
                    <w:rPr>
                      <w:rFonts w:ascii="Times New Roman" w:hAnsi="Times New Roman" w:cs="Times New Roman"/>
                      <w:vertAlign w:val="superscript"/>
                    </w:rPr>
                    <w:t>(ФИО)</w:t>
                  </w:r>
                </w:p>
              </w:tc>
            </w:tr>
          </w:tbl>
          <w:p w:rsidR="001F7447" w:rsidRPr="003D570A" w:rsidRDefault="001F7447" w:rsidP="00AD7AE6">
            <w:pPr>
              <w:spacing w:before="240" w:line="240" w:lineRule="auto"/>
              <w:jc w:val="center"/>
              <w:rPr>
                <w:rFonts w:ascii="Times New Roman" w:hAnsi="Times New Roman" w:cs="Times New Roman"/>
              </w:rPr>
            </w:pPr>
            <w:r w:rsidRPr="003D570A">
              <w:rPr>
                <w:rFonts w:ascii="Times New Roman" w:hAnsi="Times New Roman" w:cs="Times New Roman"/>
              </w:rPr>
              <w:t>Москва, 2022</w:t>
            </w:r>
          </w:p>
        </w:tc>
      </w:tr>
    </w:tbl>
    <w:p w:rsidR="001F7447" w:rsidRPr="00C23C84" w:rsidRDefault="001F7447" w:rsidP="00D20F1B">
      <w:pPr>
        <w:spacing w:after="60" w:line="240" w:lineRule="auto"/>
        <w:ind w:firstLine="708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lastRenderedPageBreak/>
        <w:t>Министерство науки и высшего образования Российской Федерации</w:t>
      </w:r>
    </w:p>
    <w:p w:rsidR="001F7447" w:rsidRPr="00C23C84" w:rsidRDefault="001F7447" w:rsidP="001F7447">
      <w:pPr>
        <w:spacing w:after="60" w:line="240" w:lineRule="auto"/>
        <w:ind w:left="-567" w:right="-567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Федеральное государственное бюджетное образовательное учреждение высшего образования</w:t>
      </w:r>
    </w:p>
    <w:p w:rsidR="001F7447" w:rsidRPr="00C23C84" w:rsidRDefault="001F7447" w:rsidP="001F74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«Московский государственный технический университет имени Н.Э. Баумана»</w:t>
      </w:r>
    </w:p>
    <w:p w:rsidR="001F7447" w:rsidRPr="00C23C84" w:rsidRDefault="001F7447" w:rsidP="001F7447">
      <w:pPr>
        <w:spacing w:after="6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(национальный исследовательский университет)»</w:t>
      </w:r>
    </w:p>
    <w:p w:rsidR="001F7447" w:rsidRPr="00C23C84" w:rsidRDefault="001F7447" w:rsidP="001F7447">
      <w:pPr>
        <w:spacing w:after="60" w:line="240" w:lineRule="auto"/>
        <w:jc w:val="center"/>
        <w:rPr>
          <w:rFonts w:ascii="Times New Roman" w:eastAsia="Times New Roman" w:hAnsi="Times New Roman" w:cs="Times New Roman"/>
          <w:b/>
          <w:smallCaps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Московский техникум космического приборостроения</w:t>
      </w:r>
    </w:p>
    <w:p w:rsidR="001F7447" w:rsidRPr="00C23C84" w:rsidRDefault="001F7447" w:rsidP="001F74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Срок окончания проекта «__»  июня  20__ г.</w:t>
      </w:r>
    </w:p>
    <w:p w:rsidR="001F7447" w:rsidRPr="00C23C84" w:rsidRDefault="001F7447" w:rsidP="001F7447">
      <w:pPr>
        <w:spacing w:after="0" w:line="240" w:lineRule="auto"/>
        <w:ind w:right="-102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F7447" w:rsidRPr="00C23C84" w:rsidRDefault="001F7447" w:rsidP="001F7447">
      <w:pPr>
        <w:spacing w:after="0" w:line="240" w:lineRule="auto"/>
        <w:ind w:right="-102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Зав. отделением________________ О. В. Коротченко            Дата «___» _________20__ г.</w:t>
      </w: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</w:t>
      </w:r>
      <w:r w:rsidRPr="00C23C84">
        <w:rPr>
          <w:rFonts w:ascii="Times New Roman" w:eastAsia="Times New Roman" w:hAnsi="Times New Roman" w:cs="Times New Roman"/>
          <w:i/>
          <w:sz w:val="24"/>
          <w:szCs w:val="24"/>
          <w:vertAlign w:val="superscript"/>
        </w:rPr>
        <w:t xml:space="preserve">   </w:t>
      </w:r>
      <w:r w:rsidRPr="00C23C84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(подпись) </w:t>
      </w:r>
    </w:p>
    <w:p w:rsidR="001F7447" w:rsidRPr="00C23C84" w:rsidRDefault="001F7447" w:rsidP="001F7447">
      <w:pPr>
        <w:spacing w:before="120" w:after="0" w:line="240" w:lineRule="auto"/>
        <w:ind w:right="-102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ЗАДАНИЕ</w:t>
      </w:r>
    </w:p>
    <w:p w:rsidR="001F7447" w:rsidRPr="00C23C84" w:rsidRDefault="001F7447" w:rsidP="001F74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на выполнение дипломного проекта</w:t>
      </w: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Студенту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C23C84">
        <w:rPr>
          <w:rFonts w:ascii="Times New Roman" w:eastAsia="Times New Roman" w:hAnsi="Times New Roman" w:cs="Times New Roman"/>
          <w:sz w:val="24"/>
          <w:szCs w:val="24"/>
        </w:rPr>
        <w:t>___</w:t>
      </w:r>
      <w:r>
        <w:rPr>
          <w:rFonts w:ascii="Times New Roman" w:eastAsia="Times New Roman" w:hAnsi="Times New Roman" w:cs="Times New Roman"/>
          <w:sz w:val="24"/>
          <w:szCs w:val="24"/>
        </w:rPr>
        <w:t>_____</w:t>
      </w:r>
      <w:r w:rsidRPr="00C23C84">
        <w:rPr>
          <w:rFonts w:ascii="Times New Roman" w:eastAsia="Times New Roman" w:hAnsi="Times New Roman" w:cs="Times New Roman"/>
          <w:sz w:val="24"/>
          <w:szCs w:val="24"/>
        </w:rPr>
        <w:t>_________________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Ролдугину В.Д</w:t>
      </w:r>
      <w:r w:rsidRPr="00C23C84">
        <w:rPr>
          <w:rFonts w:ascii="Times New Roman" w:eastAsia="Times New Roman" w:hAnsi="Times New Roman" w:cs="Times New Roman"/>
          <w:sz w:val="24"/>
          <w:szCs w:val="24"/>
        </w:rPr>
        <w:t xml:space="preserve"> __________________________</w:t>
      </w:r>
      <w:r>
        <w:rPr>
          <w:rFonts w:ascii="Times New Roman" w:eastAsia="Times New Roman" w:hAnsi="Times New Roman" w:cs="Times New Roman"/>
          <w:sz w:val="24"/>
          <w:szCs w:val="24"/>
        </w:rPr>
        <w:t>___</w:t>
      </w:r>
    </w:p>
    <w:p w:rsidR="001F7447" w:rsidRPr="00C23C84" w:rsidRDefault="001F7447" w:rsidP="001F7447">
      <w:pPr>
        <w:spacing w:after="0" w:line="240" w:lineRule="auto"/>
        <w:ind w:hanging="142"/>
        <w:jc w:val="center"/>
        <w:rPr>
          <w:rFonts w:ascii="Times New Roman" w:eastAsia="Times New Roman" w:hAnsi="Times New Roman" w:cs="Times New Roman"/>
          <w:sz w:val="24"/>
          <w:szCs w:val="24"/>
          <w:vertAlign w:val="superscript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vertAlign w:val="superscript"/>
        </w:rPr>
        <w:t>(фамилия, имя, отчество)</w:t>
      </w: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Тема работы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Сервис анализа и </w:t>
      </w:r>
      <w:r w:rsidR="00D52F6C">
        <w:rPr>
          <w:rFonts w:ascii="Times New Roman" w:eastAsia="Times New Roman" w:hAnsi="Times New Roman" w:cs="Times New Roman"/>
          <w:sz w:val="24"/>
          <w:szCs w:val="24"/>
          <w:u w:val="single"/>
        </w:rPr>
        <w:t>обработки голосовых сообщений в дискор</w:t>
      </w:r>
      <w:r>
        <w:rPr>
          <w:rFonts w:ascii="Times New Roman" w:eastAsia="Times New Roman" w:hAnsi="Times New Roman" w:cs="Times New Roman"/>
          <w:sz w:val="24"/>
          <w:szCs w:val="24"/>
          <w:u w:val="single"/>
        </w:rPr>
        <w:t>д</w:t>
      </w:r>
      <w:r>
        <w:rPr>
          <w:rFonts w:ascii="Times New Roman" w:eastAsia="Times New Roman" w:hAnsi="Times New Roman" w:cs="Times New Roman"/>
          <w:sz w:val="24"/>
          <w:szCs w:val="24"/>
        </w:rPr>
        <w:t>_________________________________________</w:t>
      </w: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i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Введение</w:t>
      </w:r>
    </w:p>
    <w:p w:rsidR="001F7447" w:rsidRPr="00C23C84" w:rsidRDefault="001F7447" w:rsidP="001F7447">
      <w:pPr>
        <w:numPr>
          <w:ilvl w:val="0"/>
          <w:numId w:val="2"/>
        </w:numPr>
        <w:shd w:val="clear" w:color="auto" w:fill="FFFFFF"/>
        <w:tabs>
          <w:tab w:val="left" w:pos="284"/>
          <w:tab w:val="left" w:pos="993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Теоретическая обоснование разрабатываемого программного продукта</w:t>
      </w:r>
    </w:p>
    <w:p w:rsidR="001F7447" w:rsidRPr="00C23C84" w:rsidRDefault="001F7447" w:rsidP="001F7447">
      <w:pPr>
        <w:numPr>
          <w:ilvl w:val="1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Описание предметной области</w:t>
      </w:r>
    </w:p>
    <w:p w:rsidR="001F7447" w:rsidRPr="00C23C84" w:rsidRDefault="001F7447" w:rsidP="001F7447">
      <w:pPr>
        <w:numPr>
          <w:ilvl w:val="1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Сравнительный анализ программ-аналогов</w:t>
      </w:r>
    </w:p>
    <w:p w:rsidR="001F7447" w:rsidRPr="00C23C84" w:rsidRDefault="001F7447" w:rsidP="001F7447">
      <w:pPr>
        <w:numPr>
          <w:ilvl w:val="1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Моделирование проектируемой системы</w:t>
      </w:r>
    </w:p>
    <w:p w:rsidR="001F7447" w:rsidRPr="00C23C84" w:rsidRDefault="001F7447" w:rsidP="001F7447">
      <w:pPr>
        <w:numPr>
          <w:ilvl w:val="1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функциональных требовании к программной системе</w:t>
      </w:r>
    </w:p>
    <w:p w:rsidR="001F7447" w:rsidRPr="00C23C84" w:rsidRDefault="001F7447" w:rsidP="001F7447">
      <w:pPr>
        <w:numPr>
          <w:ilvl w:val="1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Обоснование выбора средств реализации программной системы</w:t>
      </w:r>
    </w:p>
    <w:p w:rsidR="001F7447" w:rsidRPr="00C23C84" w:rsidRDefault="001F7447" w:rsidP="001F7447">
      <w:pPr>
        <w:numPr>
          <w:ilvl w:val="1"/>
          <w:numId w:val="2"/>
        </w:numPr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Выводы по разделу</w:t>
      </w:r>
    </w:p>
    <w:p w:rsidR="001F7447" w:rsidRDefault="001F7447" w:rsidP="001F7447">
      <w:pPr>
        <w:numPr>
          <w:ilvl w:val="0"/>
          <w:numId w:val="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C23C84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программного продукта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архитектуры программной системы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Разработка структуры данных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струирование пользовательского интерфейса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Схемы алгоритма программы и подпрограмм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Отладка и тестирование программы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Руководство пользователя</w:t>
      </w:r>
    </w:p>
    <w:p w:rsidR="001F7447" w:rsidRPr="004B3F5B" w:rsidRDefault="001F7447" w:rsidP="001F7447">
      <w:pPr>
        <w:pStyle w:val="a7"/>
        <w:numPr>
          <w:ilvl w:val="1"/>
          <w:numId w:val="2"/>
        </w:numPr>
        <w:tabs>
          <w:tab w:val="left" w:pos="284"/>
        </w:tabs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4B3F5B">
        <w:rPr>
          <w:rFonts w:ascii="Times New Roman" w:eastAsia="Times New Roman" w:hAnsi="Times New Roman" w:cs="Times New Roman"/>
          <w:sz w:val="24"/>
          <w:szCs w:val="24"/>
          <w:lang w:eastAsia="ru-RU"/>
        </w:rPr>
        <w:t>Вывод по разделу</w:t>
      </w:r>
    </w:p>
    <w:p w:rsidR="005F361E" w:rsidRDefault="005F361E" w:rsidP="005F361E">
      <w:pPr>
        <w:numPr>
          <w:ilvl w:val="0"/>
          <w:numId w:val="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Охрана труда</w:t>
      </w:r>
    </w:p>
    <w:p w:rsidR="005F361E" w:rsidRDefault="005F361E" w:rsidP="005F361E">
      <w:pPr>
        <w:numPr>
          <w:ilvl w:val="0"/>
          <w:numId w:val="2"/>
        </w:numPr>
        <w:tabs>
          <w:tab w:val="left" w:pos="284"/>
        </w:tabs>
        <w:spacing w:after="0" w:line="240" w:lineRule="auto"/>
        <w:contextualSpacing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t>Технико-экономическая часть</w:t>
      </w:r>
    </w:p>
    <w:p w:rsidR="001F7447" w:rsidRPr="00C23C84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C23C84">
        <w:rPr>
          <w:rFonts w:ascii="Times New Roman" w:eastAsia="Times New Roman" w:hAnsi="Times New Roman" w:cs="Times New Roman"/>
          <w:sz w:val="24"/>
          <w:szCs w:val="24"/>
        </w:rPr>
        <w:t>Приложения</w:t>
      </w:r>
    </w:p>
    <w:p w:rsidR="001F7447" w:rsidRPr="00C23C84" w:rsidRDefault="00D20F1B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sz w:val="24"/>
          <w:szCs w:val="24"/>
        </w:rPr>
        <w:t>Презентация</w:t>
      </w:r>
    </w:p>
    <w:p w:rsidR="001F7447" w:rsidRPr="00EE5ED5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</w:rPr>
        <w:t>Дата выдачи з</w:t>
      </w:r>
      <w:r w:rsidR="00D20F1B">
        <w:rPr>
          <w:rFonts w:ascii="Times New Roman" w:eastAsia="Times New Roman" w:hAnsi="Times New Roman" w:cs="Times New Roman"/>
          <w:sz w:val="24"/>
          <w:szCs w:val="24"/>
        </w:rPr>
        <w:t>адания «____»_______ 20_____ г.</w:t>
      </w:r>
    </w:p>
    <w:p w:rsidR="001F7447" w:rsidRPr="00EE5ED5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</w:rPr>
        <w:t>Руководитель дипломного проекта от техникума____________________________________</w:t>
      </w:r>
    </w:p>
    <w:p w:rsidR="001F7447" w:rsidRPr="00EE5ED5" w:rsidRDefault="001F7447" w:rsidP="001F74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                                    (подпись, дата)                      (ФИО)</w:t>
      </w:r>
    </w:p>
    <w:p w:rsidR="001F7447" w:rsidRPr="00EE5ED5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</w:rPr>
        <w:t xml:space="preserve">Руководитель работы от предприятия ___________________________________________ </w:t>
      </w:r>
    </w:p>
    <w:p w:rsidR="001F7447" w:rsidRPr="00EE5ED5" w:rsidRDefault="001F7447" w:rsidP="001F7447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  <w:vertAlign w:val="superscript"/>
        </w:rPr>
        <w:t xml:space="preserve">                                                                       (подпись, дата)                          (ФИО)</w:t>
      </w:r>
      <w:r w:rsidRPr="00EE5ED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</w:t>
      </w:r>
    </w:p>
    <w:p w:rsidR="001F7447" w:rsidRPr="00EE5ED5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</w:rPr>
        <w:t>Срок сдачи обучающимся готовой работы: __________</w:t>
      </w:r>
      <w:r w:rsidR="00D20F1B">
        <w:rPr>
          <w:rFonts w:ascii="Times New Roman" w:eastAsia="Times New Roman" w:hAnsi="Times New Roman" w:cs="Times New Roman"/>
          <w:sz w:val="24"/>
          <w:szCs w:val="24"/>
        </w:rPr>
        <w:t>_____       г.</w:t>
      </w:r>
    </w:p>
    <w:p w:rsidR="001F7447" w:rsidRPr="00EE5ED5" w:rsidRDefault="001F7447" w:rsidP="001F7447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E5ED5">
        <w:rPr>
          <w:rFonts w:ascii="Times New Roman" w:eastAsia="Times New Roman" w:hAnsi="Times New Roman" w:cs="Times New Roman"/>
          <w:sz w:val="24"/>
          <w:szCs w:val="24"/>
        </w:rPr>
        <w:t>Задание принял к исполнению ______________________________</w:t>
      </w:r>
    </w:p>
    <w:p w:rsidR="001F7447" w:rsidRPr="004B3F5B" w:rsidRDefault="001F7447" w:rsidP="001F7447">
      <w:pPr>
        <w:rPr>
          <w:rFonts w:ascii="Times New Roman" w:hAnsi="Times New Roman" w:cs="Times New Roman"/>
          <w:sz w:val="36"/>
          <w:szCs w:val="36"/>
        </w:rPr>
      </w:pPr>
      <w:r w:rsidRPr="00EE5ED5">
        <w:rPr>
          <w:rFonts w:ascii="Times New Roman" w:eastAsia="Times New Roman" w:hAnsi="Times New Roman" w:cs="Times New Roman"/>
          <w:sz w:val="24"/>
          <w:szCs w:val="24"/>
        </w:rPr>
        <w:t xml:space="preserve">                                                                                 (подпись)</w:t>
      </w:r>
    </w:p>
    <w:p w:rsidR="001F7447" w:rsidRDefault="001F7447" w:rsidP="001F7447">
      <w:pPr>
        <w:rPr>
          <w:rFonts w:ascii="Times New Roman" w:hAnsi="Times New Roman" w:cs="Times New Roman"/>
          <w:sz w:val="36"/>
          <w:szCs w:val="36"/>
        </w:rPr>
        <w:sectPr w:rsidR="001F7447" w:rsidSect="0000398A">
          <w:pgSz w:w="11906" w:h="16838"/>
          <w:pgMar w:top="1701" w:right="737" w:bottom="1701" w:left="1871" w:header="709" w:footer="709" w:gutter="0"/>
          <w:pgNumType w:start="1"/>
          <w:cols w:space="708"/>
          <w:titlePg/>
          <w:docGrid w:linePitch="360"/>
        </w:sectPr>
      </w:pPr>
    </w:p>
    <w:p w:rsidR="004B22E5" w:rsidRDefault="001F7447" w:rsidP="004B22E5">
      <w:pPr>
        <w:spacing w:after="851" w:line="360" w:lineRule="auto"/>
        <w:ind w:firstLine="709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2F4EE6">
        <w:rPr>
          <w:rFonts w:ascii="Times New Roman" w:hAnsi="Times New Roman" w:cs="Times New Roman"/>
          <w:b/>
          <w:sz w:val="36"/>
          <w:szCs w:val="36"/>
        </w:rPr>
        <w:lastRenderedPageBreak/>
        <w:t>СОДЕРЖАНИЕ</w:t>
      </w:r>
    </w:p>
    <w:p w:rsidR="00A92C0E" w:rsidRPr="000E374E" w:rsidRDefault="00A92C0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r w:rsidRPr="002406FF">
        <w:rPr>
          <w:rFonts w:ascii="Times New Roman" w:hAnsi="Times New Roman" w:cs="Times New Roman"/>
          <w:sz w:val="26"/>
          <w:szCs w:val="26"/>
          <w:lang w:val="en-US"/>
        </w:rPr>
        <w:fldChar w:fldCharType="begin"/>
      </w:r>
      <w:r w:rsidRPr="002406FF">
        <w:rPr>
          <w:rFonts w:ascii="Times New Roman" w:hAnsi="Times New Roman" w:cs="Times New Roman"/>
          <w:sz w:val="26"/>
          <w:szCs w:val="26"/>
          <w:lang w:val="en-US"/>
        </w:rPr>
        <w:instrText xml:space="preserve"> TOC \h \z \t "Заголовок 1 уровня;1;Заголовок 2 уровня;2;Заголовок 3 уровня;3;Заголовок 2 10мм после;2;Заголовок 4 уровня;4;Заголовок 3 10 мм после;3;Заголовок 0 уровня;1;Заголовок 0.1 уровня;1" </w:instrText>
      </w:r>
      <w:r w:rsidRPr="002406FF">
        <w:rPr>
          <w:rFonts w:ascii="Times New Roman" w:hAnsi="Times New Roman" w:cs="Times New Roman"/>
          <w:sz w:val="26"/>
          <w:szCs w:val="26"/>
          <w:lang w:val="en-US"/>
        </w:rPr>
        <w:fldChar w:fldCharType="separate"/>
      </w:r>
      <w:hyperlink w:anchor="_Toc105421891" w:history="1">
        <w:r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Введение</w:t>
        </w:r>
        <w:r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432EF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>6</w:t>
        </w:r>
      </w:hyperlink>
    </w:p>
    <w:p w:rsidR="00A92C0E" w:rsidRPr="000E374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892" w:history="1"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>1 Теоретическое обоснование разрабатываемого программного продукта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432EF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>8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893" w:history="1">
        <w:r w:rsidR="00A92C0E" w:rsidRPr="000E374E">
          <w:rPr>
            <w:rStyle w:val="a9"/>
          </w:rPr>
          <w:t>1.1 Описание предметной области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8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894" w:history="1">
        <w:r w:rsidR="00A92C0E" w:rsidRPr="000E374E">
          <w:rPr>
            <w:rStyle w:val="a9"/>
          </w:rPr>
          <w:t>1.2 Сравнительный анализ программ–аналогов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0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895" w:history="1">
        <w:r w:rsidR="00A92C0E" w:rsidRPr="000E374E">
          <w:rPr>
            <w:rStyle w:val="a9"/>
          </w:rPr>
          <w:t>1.3 Моделирование проектируемой системы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1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896" w:history="1">
        <w:r w:rsidR="00A92C0E" w:rsidRPr="000E374E">
          <w:rPr>
            <w:rStyle w:val="a9"/>
          </w:rPr>
          <w:t>1.4 Разработка функциональных требований к программной система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4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897" w:history="1">
        <w:r w:rsidR="00A92C0E" w:rsidRPr="000E374E">
          <w:rPr>
            <w:rStyle w:val="a9"/>
          </w:rPr>
          <w:t>1.4.1 Назначение программы</w:t>
        </w:r>
        <w:r w:rsidR="00A92C0E" w:rsidRPr="000E374E">
          <w:rPr>
            <w:webHidden/>
          </w:rPr>
          <w:tab/>
        </w:r>
        <w:r w:rsidR="000E374E" w:rsidRPr="000E374E">
          <w:rPr>
            <w:webHidden/>
          </w:rPr>
          <w:t>14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898" w:history="1">
        <w:r w:rsidR="00A92C0E" w:rsidRPr="000E374E">
          <w:rPr>
            <w:rStyle w:val="a9"/>
          </w:rPr>
          <w:t>1.4.</w:t>
        </w:r>
        <w:r w:rsidR="00A92C0E" w:rsidRPr="000E374E">
          <w:rPr>
            <w:rStyle w:val="a9"/>
            <w:lang w:val="en-US"/>
          </w:rPr>
          <w:t>2</w:t>
        </w:r>
        <w:r w:rsidR="00A92C0E" w:rsidRPr="000E374E">
          <w:rPr>
            <w:rStyle w:val="a9"/>
          </w:rPr>
          <w:t xml:space="preserve"> Требования к функциональным характеристикам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4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899" w:history="1">
        <w:r w:rsidR="00A92C0E" w:rsidRPr="000E374E">
          <w:rPr>
            <w:rStyle w:val="a9"/>
          </w:rPr>
          <w:t>1.4.3</w:t>
        </w:r>
        <w:r w:rsidR="00A92C0E" w:rsidRPr="000E374E">
          <w:rPr>
            <w:rFonts w:eastAsiaTheme="minorEastAsia"/>
            <w:lang w:val="en-US" w:eastAsia="ru-RU"/>
          </w:rPr>
          <w:t xml:space="preserve"> </w:t>
        </w:r>
        <w:r w:rsidR="00A92C0E" w:rsidRPr="000E374E">
          <w:rPr>
            <w:rStyle w:val="a9"/>
          </w:rPr>
          <w:t>Требования к надежности</w:t>
        </w:r>
        <w:r w:rsidR="00307E9C" w:rsidRPr="000E374E">
          <w:rPr>
            <w:rStyle w:val="a9"/>
          </w:rPr>
          <w:t xml:space="preserve">  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5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900" w:history="1">
        <w:r w:rsidR="00A92C0E" w:rsidRPr="000E374E">
          <w:rPr>
            <w:rStyle w:val="a9"/>
          </w:rPr>
          <w:t>1.4.4 Требования к составу и параметрам технических средств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5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901" w:history="1">
        <w:r w:rsidR="00A92C0E" w:rsidRPr="000E374E">
          <w:rPr>
            <w:rStyle w:val="a9"/>
          </w:rPr>
          <w:t>1.4.5 Требования к информационной и программной совместимости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6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902" w:history="1">
        <w:r w:rsidR="00A92C0E" w:rsidRPr="000E374E">
          <w:rPr>
            <w:rStyle w:val="a9"/>
          </w:rPr>
          <w:t>1.4.6 Требования к программной документации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6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903" w:history="1">
        <w:r w:rsidR="00A92C0E" w:rsidRPr="000E374E">
          <w:rPr>
            <w:rStyle w:val="a9"/>
          </w:rPr>
          <w:t>1.5 Обоснование выбора средств реализации программной системы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7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904" w:history="1">
        <w:r w:rsidR="00A92C0E" w:rsidRPr="000E374E">
          <w:rPr>
            <w:rStyle w:val="a9"/>
          </w:rPr>
          <w:t>1.6 Вывод по разделу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8</w:t>
        </w:r>
      </w:hyperlink>
    </w:p>
    <w:p w:rsidR="00A92C0E" w:rsidRPr="000E374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05" w:history="1"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 Разработка программного продукта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432EF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>19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906" w:history="1">
        <w:r w:rsidR="00A92C0E" w:rsidRPr="000E374E">
          <w:rPr>
            <w:rStyle w:val="a9"/>
          </w:rPr>
          <w:t>2.1 Разработка архитектуры программной системы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19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907" w:history="1">
        <w:r w:rsidR="00A92C0E" w:rsidRPr="000E374E">
          <w:rPr>
            <w:rStyle w:val="a9"/>
          </w:rPr>
          <w:t>2.2 Разработка структуры данных</w:t>
        </w:r>
        <w:r w:rsidR="00A92C0E" w:rsidRPr="000E374E">
          <w:rPr>
            <w:webHidden/>
          </w:rPr>
          <w:tab/>
        </w:r>
        <w:r w:rsidR="003432EF" w:rsidRPr="000E374E">
          <w:rPr>
            <w:webHidden/>
          </w:rPr>
          <w:t>22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908" w:history="1">
        <w:r w:rsidR="00A92C0E" w:rsidRPr="000E374E">
          <w:rPr>
            <w:rStyle w:val="a9"/>
          </w:rPr>
          <w:t>2.3 Конструирование пользовательского интерфейса</w:t>
        </w:r>
        <w:r w:rsidR="00A92C0E" w:rsidRPr="000E374E">
          <w:rPr>
            <w:webHidden/>
          </w:rPr>
          <w:tab/>
        </w:r>
        <w:r w:rsidR="008549CA" w:rsidRPr="000E374E">
          <w:rPr>
            <w:webHidden/>
          </w:rPr>
          <w:t>25</w:t>
        </w:r>
      </w:hyperlink>
    </w:p>
    <w:p w:rsidR="00A92C0E" w:rsidRPr="000E374E" w:rsidRDefault="008560AE" w:rsidP="00917900">
      <w:pPr>
        <w:pStyle w:val="22"/>
        <w:rPr>
          <w:rFonts w:eastAsiaTheme="minorEastAsia"/>
          <w:lang w:eastAsia="ru-RU"/>
        </w:rPr>
      </w:pPr>
      <w:hyperlink w:anchor="_Toc105421909" w:history="1">
        <w:r w:rsidR="00A92C0E" w:rsidRPr="000E374E">
          <w:rPr>
            <w:rStyle w:val="a9"/>
          </w:rPr>
          <w:t>2.4 Схемы алгоритма программы и подпрограмм</w:t>
        </w:r>
        <w:r w:rsidR="00A92C0E" w:rsidRPr="000E374E">
          <w:rPr>
            <w:webHidden/>
          </w:rPr>
          <w:tab/>
        </w:r>
        <w:r w:rsidR="008549CA" w:rsidRPr="000E374E">
          <w:rPr>
            <w:webHidden/>
          </w:rPr>
          <w:t>2</w:t>
        </w:r>
      </w:hyperlink>
      <w:r w:rsidR="008549CA" w:rsidRPr="000E374E">
        <w:t>9</w:t>
      </w:r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910" w:history="1">
        <w:r w:rsidR="008549CA" w:rsidRPr="000E374E">
          <w:rPr>
            <w:rStyle w:val="a9"/>
          </w:rPr>
          <w:t>2.4.1 Схема алгоритма подключения к БД</w:t>
        </w:r>
        <w:r w:rsidR="00A92C0E" w:rsidRPr="000E374E">
          <w:rPr>
            <w:webHidden/>
          </w:rPr>
          <w:tab/>
        </w:r>
        <w:r w:rsidR="008549CA" w:rsidRPr="000E374E">
          <w:rPr>
            <w:webHidden/>
          </w:rPr>
          <w:t>29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911" w:history="1">
        <w:r w:rsidR="00A92C0E" w:rsidRPr="000E374E">
          <w:rPr>
            <w:rStyle w:val="a9"/>
          </w:rPr>
          <w:t>2.4.2 Сх</w:t>
        </w:r>
        <w:r w:rsidR="008549CA" w:rsidRPr="000E374E">
          <w:rPr>
            <w:rStyle w:val="a9"/>
          </w:rPr>
          <w:t>емы алгоритма команд приложения</w:t>
        </w:r>
        <w:r w:rsidR="00A92C0E" w:rsidRPr="000E374E">
          <w:rPr>
            <w:webHidden/>
          </w:rPr>
          <w:tab/>
        </w:r>
        <w:r w:rsidR="008549CA" w:rsidRPr="000E374E">
          <w:rPr>
            <w:webHidden/>
          </w:rPr>
          <w:t>30</w:t>
        </w:r>
      </w:hyperlink>
    </w:p>
    <w:p w:rsidR="00A92C0E" w:rsidRPr="000E374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12" w:history="1">
        <w:r w:rsidR="008549CA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2.4.2.1 Схема алгоритма команды </w:t>
        </w:r>
        <w:r w:rsidR="008549CA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auth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8549CA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>30</w:t>
        </w:r>
      </w:hyperlink>
    </w:p>
    <w:p w:rsidR="00A92C0E" w:rsidRPr="000E374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13" w:history="1"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2.4.2.2 </w:t>
        </w:r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>Схема</w:t>
        </w:r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 </w:t>
        </w:r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алгоритма</w:t>
        </w:r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 </w:t>
        </w:r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команды </w:t>
        </w:r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join_leave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07E9C" w:rsidRPr="000E374E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1</w:t>
        </w:r>
      </w:hyperlink>
    </w:p>
    <w:p w:rsidR="00A92C0E" w:rsidRPr="000E374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14" w:history="1">
        <w:r w:rsidR="00A92C0E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2.4.2.3</w:t>
        </w:r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 Схема алгоритма команды all_us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07E9C" w:rsidRPr="000E374E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2</w:t>
        </w:r>
      </w:hyperlink>
    </w:p>
    <w:p w:rsidR="00A92C0E" w:rsidRPr="000E374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15" w:history="1"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2.4.2.4 Схема алгоритма  команды give_elder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07E9C" w:rsidRPr="000E374E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3</w:t>
        </w:r>
      </w:hyperlink>
    </w:p>
    <w:p w:rsidR="00A92C0E" w:rsidRPr="000E374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16" w:history="1"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2.4.2.5 Схема алгоритма команды </w:t>
        </w:r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students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07E9C" w:rsidRPr="000E374E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4</w:t>
        </w:r>
      </w:hyperlink>
    </w:p>
    <w:p w:rsidR="00A92C0E" w:rsidRPr="000E374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17" w:history="1"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2.4.2.6 Схема алгоритма команды </w:t>
        </w:r>
        <w:r w:rsidR="00307E9C" w:rsidRPr="000E374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reg</w:t>
        </w:r>
        <w:r w:rsidR="00A92C0E" w:rsidRP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07E9C" w:rsidRPr="000E374E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5</w:t>
        </w:r>
      </w:hyperlink>
    </w:p>
    <w:p w:rsidR="00A92C0E" w:rsidRPr="000E374E" w:rsidRDefault="008560AE" w:rsidP="000D072D">
      <w:pPr>
        <w:pStyle w:val="32"/>
        <w:rPr>
          <w:rFonts w:eastAsiaTheme="minorEastAsia"/>
          <w:lang w:eastAsia="ru-RU"/>
        </w:rPr>
      </w:pPr>
      <w:hyperlink w:anchor="_Toc105421929" w:history="1">
        <w:r w:rsidR="00307E9C" w:rsidRPr="000E374E">
          <w:rPr>
            <w:rStyle w:val="a9"/>
          </w:rPr>
          <w:t>2.4.3 Схемы алгоритма функций приложения</w:t>
        </w:r>
        <w:r w:rsidR="00A92C0E" w:rsidRPr="000E374E">
          <w:rPr>
            <w:webHidden/>
          </w:rPr>
          <w:tab/>
        </w:r>
        <w:r w:rsidR="00307E9C" w:rsidRPr="000E374E">
          <w:rPr>
            <w:webHidden/>
          </w:rPr>
          <w:t>36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0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4.3.1 Схе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ма алгоритма 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message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0E374E">
          <w:rPr>
            <w:rFonts w:ascii="Times New Roman" w:hAnsi="Times New Roman" w:cs="Times New Roman"/>
            <w:noProof/>
            <w:webHidden/>
            <w:sz w:val="26"/>
            <w:szCs w:val="26"/>
          </w:rPr>
          <w:t>36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1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4.3.2 Сх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ема алгоритма 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connect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7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2" w:history="1"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2.4.3.3 Схема алгоритма 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Select_dict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8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3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4.3.4 Схема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 алгоритма 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speak_impl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39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4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2.4.3.5 Схема алгоритма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loadConfig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40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5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4.3.6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 Схема алгоритма 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leave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41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6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4.3.7 Схема алгорит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ма фун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process_commands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42</w:t>
        </w:r>
      </w:hyperlink>
    </w:p>
    <w:p w:rsidR="00A92C0E" w:rsidRPr="00A92C0E" w:rsidRDefault="008560AE" w:rsidP="00917900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37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4.3.8 Схема алгорит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ма функции </w:t>
        </w:r>
        <w:r w:rsidR="00917900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transcribe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91790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43</w:t>
        </w:r>
      </w:hyperlink>
    </w:p>
    <w:p w:rsidR="00A92C0E" w:rsidRPr="00917900" w:rsidRDefault="008560AE" w:rsidP="00917900">
      <w:pPr>
        <w:pStyle w:val="22"/>
        <w:rPr>
          <w:rFonts w:eastAsiaTheme="minorEastAsia"/>
          <w:lang w:eastAsia="ru-RU"/>
        </w:rPr>
      </w:pPr>
      <w:hyperlink w:anchor="_Toc105421950" w:history="1">
        <w:r w:rsidR="00A92C0E" w:rsidRPr="00917900">
          <w:rPr>
            <w:rStyle w:val="a9"/>
          </w:rPr>
          <w:t>2.5 Отладка и тестирование программы</w:t>
        </w:r>
        <w:r w:rsidR="00A92C0E" w:rsidRPr="00917900">
          <w:rPr>
            <w:webHidden/>
          </w:rPr>
          <w:tab/>
        </w:r>
        <w:r w:rsidR="00917900" w:rsidRPr="00917900">
          <w:rPr>
            <w:webHidden/>
            <w:lang w:val="en-US"/>
          </w:rPr>
          <w:t>44</w:t>
        </w:r>
      </w:hyperlink>
    </w:p>
    <w:p w:rsidR="00A92C0E" w:rsidRPr="003E6620" w:rsidRDefault="008560AE" w:rsidP="00917900">
      <w:pPr>
        <w:pStyle w:val="22"/>
        <w:rPr>
          <w:rFonts w:eastAsiaTheme="minorEastAsia"/>
          <w:lang w:eastAsia="ru-RU"/>
        </w:rPr>
      </w:pPr>
      <w:hyperlink w:anchor="_Toc105421951" w:history="1">
        <w:r w:rsidR="00A92C0E" w:rsidRPr="003E6620">
          <w:rPr>
            <w:rStyle w:val="a9"/>
          </w:rPr>
          <w:t>2.6 Руководство пользователя</w:t>
        </w:r>
        <w:r w:rsidR="00A92C0E" w:rsidRPr="003E6620">
          <w:rPr>
            <w:webHidden/>
          </w:rPr>
          <w:tab/>
        </w:r>
        <w:r w:rsidR="003E6620" w:rsidRPr="003E6620">
          <w:rPr>
            <w:webHidden/>
            <w:lang w:val="en-US"/>
          </w:rPr>
          <w:t>50</w:t>
        </w:r>
      </w:hyperlink>
    </w:p>
    <w:p w:rsidR="00A92C0E" w:rsidRPr="003E6620" w:rsidRDefault="008560AE" w:rsidP="000D072D">
      <w:pPr>
        <w:pStyle w:val="32"/>
        <w:rPr>
          <w:rFonts w:eastAsiaTheme="minorEastAsia"/>
          <w:lang w:eastAsia="ru-RU"/>
        </w:rPr>
      </w:pPr>
      <w:hyperlink w:anchor="_Toc105421952" w:history="1">
        <w:r w:rsidR="00A92C0E" w:rsidRPr="003E6620">
          <w:rPr>
            <w:rStyle w:val="a9"/>
          </w:rPr>
          <w:t>2.6.1 Серверная часть</w:t>
        </w:r>
        <w:r w:rsidR="00A92C0E" w:rsidRPr="003E6620">
          <w:rPr>
            <w:webHidden/>
          </w:rPr>
          <w:tab/>
        </w:r>
        <w:r w:rsidR="003E6620" w:rsidRPr="003E6620">
          <w:rPr>
            <w:webHidden/>
            <w:lang w:val="en-US"/>
          </w:rPr>
          <w:t>50</w:t>
        </w:r>
      </w:hyperlink>
    </w:p>
    <w:p w:rsidR="00A92C0E" w:rsidRPr="003E6620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val="en-US" w:eastAsia="ru-RU"/>
        </w:rPr>
      </w:pPr>
      <w:hyperlink w:anchor="_Toc105421953" w:history="1">
        <w:r w:rsidR="00A92C0E" w:rsidRPr="003E6620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6.1.1 Проверка и включение службы базы данных</w:t>
        </w:r>
        <w:r w:rsidR="00A92C0E" w:rsidRPr="003E6620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E6620" w:rsidRPr="003E662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50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54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6.1.2 Создание базы данных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E662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52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55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6.1.3 Настройка сервера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E662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56</w:t>
        </w:r>
      </w:hyperlink>
    </w:p>
    <w:p w:rsidR="00A92C0E" w:rsidRP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56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6.1.4 Запуск и работа с сервером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E662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59</w:t>
        </w:r>
      </w:hyperlink>
    </w:p>
    <w:p w:rsidR="00A92C0E" w:rsidRPr="003E6620" w:rsidRDefault="008560AE" w:rsidP="000D072D">
      <w:pPr>
        <w:pStyle w:val="32"/>
        <w:rPr>
          <w:rFonts w:eastAsiaTheme="minorEastAsia"/>
          <w:lang w:eastAsia="ru-RU"/>
        </w:rPr>
      </w:pPr>
      <w:hyperlink w:anchor="_Toc105421957" w:history="1">
        <w:r w:rsidR="00A92C0E" w:rsidRPr="003E6620">
          <w:rPr>
            <w:rStyle w:val="a9"/>
          </w:rPr>
          <w:t>2.6.2 Клиентская часть</w:t>
        </w:r>
        <w:r w:rsidR="00A92C0E" w:rsidRPr="003E6620">
          <w:rPr>
            <w:webHidden/>
          </w:rPr>
          <w:tab/>
        </w:r>
        <w:r w:rsidR="003E6620" w:rsidRPr="003E6620">
          <w:rPr>
            <w:webHidden/>
            <w:lang w:val="en-US"/>
          </w:rPr>
          <w:t>60</w:t>
        </w:r>
      </w:hyperlink>
    </w:p>
    <w:p w:rsidR="00A92C0E" w:rsidRDefault="008560AE" w:rsidP="000E374E">
      <w:pPr>
        <w:pStyle w:val="42"/>
        <w:tabs>
          <w:tab w:val="right" w:leader="dot" w:pos="9344"/>
        </w:tabs>
        <w:spacing w:after="0" w:line="360" w:lineRule="auto"/>
        <w:ind w:left="1134"/>
        <w:rPr>
          <w:rFonts w:ascii="Times New Roman" w:hAnsi="Times New Roman" w:cs="Times New Roman"/>
          <w:noProof/>
          <w:sz w:val="26"/>
          <w:szCs w:val="26"/>
        </w:rPr>
      </w:pPr>
      <w:hyperlink w:anchor="_Toc105421958" w:history="1">
        <w:r w:rsidR="00A92C0E" w:rsidRPr="003E6620">
          <w:rPr>
            <w:rStyle w:val="a9"/>
            <w:rFonts w:ascii="Times New Roman" w:hAnsi="Times New Roman" w:cs="Times New Roman"/>
            <w:noProof/>
            <w:sz w:val="26"/>
            <w:szCs w:val="26"/>
          </w:rPr>
          <w:t>2.6.2.1 Настройка клиента</w:t>
        </w:r>
        <w:r w:rsidR="00A92C0E" w:rsidRPr="003E6620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3E6620" w:rsidRPr="003E6620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60</w:t>
        </w:r>
      </w:hyperlink>
    </w:p>
    <w:p w:rsidR="00D91BC8" w:rsidRDefault="008560AE" w:rsidP="000D072D">
      <w:pPr>
        <w:pStyle w:val="32"/>
      </w:pPr>
      <w:hyperlink w:anchor="_Toc105421957" w:history="1">
        <w:r w:rsidR="00D91BC8">
          <w:rPr>
            <w:rStyle w:val="a9"/>
          </w:rPr>
          <w:t xml:space="preserve">2.6.3 Команда </w:t>
        </w:r>
        <w:r w:rsidR="00D91BC8">
          <w:rPr>
            <w:rStyle w:val="a9"/>
            <w:lang w:val="en-US"/>
          </w:rPr>
          <w:t>!auth</w:t>
        </w:r>
        <w:r w:rsidR="00D91BC8" w:rsidRPr="003E6620">
          <w:rPr>
            <w:webHidden/>
          </w:rPr>
          <w:tab/>
        </w:r>
        <w:r w:rsidR="00D91BC8">
          <w:rPr>
            <w:webHidden/>
            <w:lang w:val="en-US"/>
          </w:rPr>
          <w:t>64</w:t>
        </w:r>
      </w:hyperlink>
    </w:p>
    <w:p w:rsidR="00D91BC8" w:rsidRDefault="008560AE" w:rsidP="000D072D">
      <w:pPr>
        <w:pStyle w:val="32"/>
      </w:pPr>
      <w:hyperlink w:anchor="_Toc105421957" w:history="1">
        <w:r w:rsidR="00D91BC8">
          <w:rPr>
            <w:rStyle w:val="a9"/>
          </w:rPr>
          <w:t xml:space="preserve">2.6.4 Команда </w:t>
        </w:r>
        <w:r w:rsidR="00D91BC8">
          <w:rPr>
            <w:rStyle w:val="a9"/>
            <w:lang w:val="en-US"/>
          </w:rPr>
          <w:t>!reg</w:t>
        </w:r>
        <w:r w:rsidR="00D91BC8" w:rsidRPr="003E6620">
          <w:rPr>
            <w:webHidden/>
          </w:rPr>
          <w:tab/>
        </w:r>
        <w:r w:rsidR="00D91BC8">
          <w:rPr>
            <w:webHidden/>
            <w:lang w:val="en-US"/>
          </w:rPr>
          <w:t>64</w:t>
        </w:r>
      </w:hyperlink>
    </w:p>
    <w:p w:rsidR="00B30488" w:rsidRPr="003E6620" w:rsidRDefault="008560AE" w:rsidP="000D072D">
      <w:pPr>
        <w:pStyle w:val="32"/>
        <w:rPr>
          <w:rFonts w:eastAsiaTheme="minorEastAsia"/>
          <w:lang w:eastAsia="ru-RU"/>
        </w:rPr>
      </w:pPr>
      <w:hyperlink w:anchor="_Toc105421957" w:history="1">
        <w:r w:rsidR="00B30488">
          <w:rPr>
            <w:rStyle w:val="a9"/>
          </w:rPr>
          <w:t xml:space="preserve">2.6.5 Команда </w:t>
        </w:r>
        <w:r w:rsidR="00B30488">
          <w:rPr>
            <w:rStyle w:val="a9"/>
            <w:lang w:val="en-US"/>
          </w:rPr>
          <w:t>!give_elder</w:t>
        </w:r>
        <w:r w:rsidR="00B30488" w:rsidRPr="003E6620">
          <w:rPr>
            <w:webHidden/>
          </w:rPr>
          <w:tab/>
        </w:r>
        <w:r w:rsidR="00B30488">
          <w:rPr>
            <w:webHidden/>
            <w:lang w:val="en-US"/>
          </w:rPr>
          <w:t>65</w:t>
        </w:r>
      </w:hyperlink>
    </w:p>
    <w:p w:rsidR="00B30488" w:rsidRDefault="008560AE" w:rsidP="000D072D">
      <w:pPr>
        <w:pStyle w:val="32"/>
      </w:pPr>
      <w:hyperlink w:anchor="_Toc105421957" w:history="1">
        <w:r w:rsidR="00B30488">
          <w:rPr>
            <w:rStyle w:val="a9"/>
          </w:rPr>
          <w:t xml:space="preserve">2.6.6 Команда </w:t>
        </w:r>
        <w:r w:rsidR="00B30488">
          <w:rPr>
            <w:rStyle w:val="a9"/>
            <w:lang w:val="en-US"/>
          </w:rPr>
          <w:t>!join</w:t>
        </w:r>
        <w:r w:rsidR="00B30488" w:rsidRPr="003E6620">
          <w:rPr>
            <w:webHidden/>
          </w:rPr>
          <w:tab/>
        </w:r>
        <w:r w:rsidR="00B30488">
          <w:rPr>
            <w:webHidden/>
            <w:lang w:val="en-US"/>
          </w:rPr>
          <w:t>65</w:t>
        </w:r>
      </w:hyperlink>
    </w:p>
    <w:p w:rsidR="00B30488" w:rsidRDefault="008560AE" w:rsidP="000D072D">
      <w:pPr>
        <w:pStyle w:val="32"/>
      </w:pPr>
      <w:hyperlink w:anchor="_Toc105421957" w:history="1">
        <w:r w:rsidR="00B30488">
          <w:rPr>
            <w:rStyle w:val="a9"/>
          </w:rPr>
          <w:t xml:space="preserve">2.6.7 Команда </w:t>
        </w:r>
        <w:r w:rsidR="00B30488">
          <w:rPr>
            <w:rStyle w:val="a9"/>
            <w:lang w:val="en-US"/>
          </w:rPr>
          <w:t>!leave</w:t>
        </w:r>
        <w:r w:rsidR="00B30488" w:rsidRPr="003E6620">
          <w:rPr>
            <w:webHidden/>
          </w:rPr>
          <w:tab/>
        </w:r>
        <w:r w:rsidR="00B30488">
          <w:rPr>
            <w:webHidden/>
            <w:lang w:val="en-US"/>
          </w:rPr>
          <w:t>67</w:t>
        </w:r>
      </w:hyperlink>
    </w:p>
    <w:p w:rsidR="00B30488" w:rsidRDefault="008560AE" w:rsidP="000D072D">
      <w:pPr>
        <w:pStyle w:val="32"/>
      </w:pPr>
      <w:hyperlink w:anchor="_Toc105421957" w:history="1">
        <w:r w:rsidR="00B30488">
          <w:rPr>
            <w:rStyle w:val="a9"/>
          </w:rPr>
          <w:t xml:space="preserve">2.6.8 Команда </w:t>
        </w:r>
        <w:r w:rsidR="00B30488">
          <w:rPr>
            <w:rStyle w:val="a9"/>
            <w:lang w:val="en-US"/>
          </w:rPr>
          <w:t>!all_us</w:t>
        </w:r>
        <w:r w:rsidR="00B30488" w:rsidRPr="003E6620">
          <w:rPr>
            <w:webHidden/>
          </w:rPr>
          <w:tab/>
        </w:r>
        <w:r w:rsidR="00B30488">
          <w:rPr>
            <w:webHidden/>
            <w:lang w:val="en-US"/>
          </w:rPr>
          <w:t>68</w:t>
        </w:r>
      </w:hyperlink>
    </w:p>
    <w:p w:rsidR="00A92C0E" w:rsidRPr="00A92C0E" w:rsidRDefault="008560AE" w:rsidP="000D072D">
      <w:pPr>
        <w:pStyle w:val="32"/>
        <w:rPr>
          <w:rFonts w:eastAsiaTheme="minorEastAsia"/>
          <w:lang w:eastAsia="ru-RU"/>
        </w:rPr>
      </w:pPr>
      <w:hyperlink w:anchor="_Toc105421957" w:history="1">
        <w:r w:rsidR="00B30488">
          <w:rPr>
            <w:rStyle w:val="a9"/>
          </w:rPr>
          <w:t xml:space="preserve">2.6.9 Команда </w:t>
        </w:r>
        <w:r w:rsidR="00B30488">
          <w:rPr>
            <w:rStyle w:val="a9"/>
            <w:lang w:val="en-US"/>
          </w:rPr>
          <w:t>!students</w:t>
        </w:r>
        <w:r w:rsidR="00B30488" w:rsidRPr="003E6620">
          <w:rPr>
            <w:webHidden/>
          </w:rPr>
          <w:tab/>
        </w:r>
        <w:r w:rsidR="00B30488">
          <w:rPr>
            <w:webHidden/>
            <w:lang w:val="en-US"/>
          </w:rPr>
          <w:t>69</w:t>
        </w:r>
      </w:hyperlink>
    </w:p>
    <w:p w:rsidR="00A92C0E" w:rsidRPr="00A92C0E" w:rsidRDefault="008560AE" w:rsidP="00917900">
      <w:pPr>
        <w:pStyle w:val="22"/>
        <w:rPr>
          <w:rFonts w:eastAsiaTheme="minorEastAsia"/>
          <w:lang w:eastAsia="ru-RU"/>
        </w:rPr>
      </w:pPr>
      <w:hyperlink w:anchor="_Toc105421965" w:history="1">
        <w:r w:rsidR="00A92C0E" w:rsidRPr="00A92C0E">
          <w:rPr>
            <w:rStyle w:val="a9"/>
          </w:rPr>
          <w:t>2.7 Вывод по разделу</w:t>
        </w:r>
        <w:r w:rsidR="00A92C0E" w:rsidRPr="00A92C0E">
          <w:rPr>
            <w:webHidden/>
          </w:rPr>
          <w:tab/>
        </w:r>
        <w:r w:rsidR="00B30488">
          <w:rPr>
            <w:webHidden/>
            <w:lang w:val="en-US"/>
          </w:rPr>
          <w:t>70</w:t>
        </w:r>
      </w:hyperlink>
    </w:p>
    <w:p w:rsidR="00A92C0E" w:rsidRPr="00A92C0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73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3 Охрана труда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B30488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71</w:t>
        </w:r>
      </w:hyperlink>
    </w:p>
    <w:p w:rsidR="00A92C0E" w:rsidRPr="00A92C0E" w:rsidRDefault="008560AE" w:rsidP="00917900">
      <w:pPr>
        <w:pStyle w:val="22"/>
        <w:rPr>
          <w:rFonts w:eastAsiaTheme="minorEastAsia"/>
          <w:lang w:eastAsia="ru-RU"/>
        </w:rPr>
      </w:pPr>
      <w:hyperlink w:anchor="_Toc105421974" w:history="1">
        <w:r w:rsidR="00A92C0E" w:rsidRPr="00A92C0E">
          <w:rPr>
            <w:rStyle w:val="a9"/>
          </w:rPr>
          <w:t>3.1 Техника безопасности при работе на персональном компьютере</w:t>
        </w:r>
        <w:r w:rsidR="00A92C0E" w:rsidRPr="00A92C0E">
          <w:rPr>
            <w:webHidden/>
          </w:rPr>
          <w:tab/>
        </w:r>
        <w:r w:rsidR="00B30488">
          <w:rPr>
            <w:webHidden/>
            <w:lang w:val="en-US"/>
          </w:rPr>
          <w:t>71</w:t>
        </w:r>
      </w:hyperlink>
    </w:p>
    <w:p w:rsidR="00A92C0E" w:rsidRPr="00A92C0E" w:rsidRDefault="008560AE" w:rsidP="00917900">
      <w:pPr>
        <w:pStyle w:val="22"/>
        <w:rPr>
          <w:rFonts w:eastAsiaTheme="minorEastAsia"/>
          <w:lang w:eastAsia="ru-RU"/>
        </w:rPr>
      </w:pPr>
      <w:hyperlink w:anchor="_Toc105421975" w:history="1">
        <w:r w:rsidR="00A92C0E" w:rsidRPr="00A92C0E">
          <w:rPr>
            <w:rStyle w:val="a9"/>
          </w:rPr>
          <w:t>3.2 Требования к помещению (офиса, рабочего места)</w:t>
        </w:r>
        <w:r w:rsidR="00A92C0E" w:rsidRPr="00A92C0E">
          <w:rPr>
            <w:webHidden/>
          </w:rPr>
          <w:tab/>
        </w:r>
        <w:r w:rsidR="00425CD4">
          <w:rPr>
            <w:webHidden/>
            <w:lang w:val="en-US"/>
          </w:rPr>
          <w:t>73</w:t>
        </w:r>
      </w:hyperlink>
    </w:p>
    <w:p w:rsidR="00A92C0E" w:rsidRPr="004A15C5" w:rsidRDefault="008560AE" w:rsidP="004A15C5">
      <w:pPr>
        <w:pStyle w:val="22"/>
        <w:rPr>
          <w:rFonts w:eastAsiaTheme="minorEastAsia"/>
          <w:lang w:eastAsia="ru-RU"/>
        </w:rPr>
      </w:pPr>
      <w:hyperlink w:anchor="_Toc105421976" w:history="1">
        <w:r w:rsidR="00A92C0E" w:rsidRPr="00A92C0E">
          <w:rPr>
            <w:rStyle w:val="a9"/>
          </w:rPr>
          <w:t>3.3 Мероприятия по противопожарной технике</w:t>
        </w:r>
        <w:r w:rsidR="00A92C0E" w:rsidRPr="00A92C0E">
          <w:rPr>
            <w:webHidden/>
          </w:rPr>
          <w:tab/>
        </w:r>
        <w:r w:rsidR="00425CD4">
          <w:rPr>
            <w:webHidden/>
            <w:lang w:val="en-US"/>
          </w:rPr>
          <w:t>74</w:t>
        </w:r>
      </w:hyperlink>
    </w:p>
    <w:p w:rsidR="00A92C0E" w:rsidRPr="00A92C0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66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4 Технико–экономическая часть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425CD4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76</w:t>
        </w:r>
      </w:hyperlink>
    </w:p>
    <w:p w:rsidR="00A92C0E" w:rsidRPr="00A92C0E" w:rsidRDefault="008560AE" w:rsidP="00917900">
      <w:pPr>
        <w:pStyle w:val="22"/>
        <w:rPr>
          <w:rFonts w:eastAsiaTheme="minorEastAsia"/>
          <w:lang w:eastAsia="ru-RU"/>
        </w:rPr>
      </w:pPr>
      <w:hyperlink w:anchor="_Toc105421967" w:history="1">
        <w:r w:rsidR="00A92C0E" w:rsidRPr="00A92C0E">
          <w:rPr>
            <w:rStyle w:val="a9"/>
          </w:rPr>
          <w:t>4.1 Технико – экономические расчеты экономической целесообразности разработки программы</w:t>
        </w:r>
        <w:r w:rsidR="00A92C0E" w:rsidRPr="00A92C0E">
          <w:rPr>
            <w:webHidden/>
          </w:rPr>
          <w:tab/>
        </w:r>
        <w:r w:rsidR="00425CD4">
          <w:rPr>
            <w:webHidden/>
            <w:lang w:val="en-US"/>
          </w:rPr>
          <w:t>76</w:t>
        </w:r>
      </w:hyperlink>
    </w:p>
    <w:p w:rsidR="00A92C0E" w:rsidRPr="00A92C0E" w:rsidRDefault="008560AE" w:rsidP="00917900">
      <w:pPr>
        <w:pStyle w:val="22"/>
        <w:rPr>
          <w:rFonts w:eastAsiaTheme="minorEastAsia"/>
          <w:lang w:eastAsia="ru-RU"/>
        </w:rPr>
      </w:pPr>
      <w:hyperlink w:anchor="_Toc105421968" w:history="1">
        <w:r w:rsidR="00A92C0E" w:rsidRPr="00A92C0E">
          <w:rPr>
            <w:rStyle w:val="a9"/>
          </w:rPr>
          <w:t>4.2 Расчетная часть</w:t>
        </w:r>
        <w:r w:rsidR="00A92C0E" w:rsidRPr="00A92C0E">
          <w:rPr>
            <w:webHidden/>
          </w:rPr>
          <w:tab/>
        </w:r>
        <w:r w:rsidR="000D072D">
          <w:rPr>
            <w:webHidden/>
            <w:lang w:val="en-US"/>
          </w:rPr>
          <w:t>79</w:t>
        </w:r>
      </w:hyperlink>
    </w:p>
    <w:p w:rsidR="00A92C0E" w:rsidRPr="000D072D" w:rsidRDefault="008560AE" w:rsidP="000D072D">
      <w:pPr>
        <w:pStyle w:val="32"/>
        <w:rPr>
          <w:rFonts w:eastAsiaTheme="minorEastAsia"/>
          <w:lang w:eastAsia="ru-RU"/>
        </w:rPr>
      </w:pPr>
      <w:hyperlink w:anchor="_Toc105421969" w:history="1">
        <w:r w:rsidR="00A92C0E" w:rsidRPr="000D072D">
          <w:rPr>
            <w:rStyle w:val="a9"/>
          </w:rPr>
          <w:t>4.2.1 Расчет трудоемкости разработанной программы</w:t>
        </w:r>
        <w:r w:rsidR="00A92C0E" w:rsidRPr="000D072D">
          <w:rPr>
            <w:webHidden/>
          </w:rPr>
          <w:tab/>
        </w:r>
        <w:r w:rsidR="000D072D" w:rsidRPr="000D072D">
          <w:rPr>
            <w:webHidden/>
            <w:lang w:val="en-US"/>
          </w:rPr>
          <w:t>79</w:t>
        </w:r>
      </w:hyperlink>
    </w:p>
    <w:p w:rsidR="00A92C0E" w:rsidRPr="00A92C0E" w:rsidRDefault="008560AE" w:rsidP="000D072D">
      <w:pPr>
        <w:pStyle w:val="32"/>
        <w:rPr>
          <w:rFonts w:eastAsiaTheme="minorEastAsia"/>
          <w:lang w:eastAsia="ru-RU"/>
        </w:rPr>
      </w:pPr>
      <w:hyperlink w:anchor="_Toc105421970" w:history="1">
        <w:r w:rsidR="00A92C0E" w:rsidRPr="00A92C0E">
          <w:rPr>
            <w:rStyle w:val="a9"/>
          </w:rPr>
          <w:t>4.2.2 Расчет себестоимости разработанной программы</w:t>
        </w:r>
        <w:r w:rsidR="00A92C0E" w:rsidRPr="00A92C0E">
          <w:rPr>
            <w:webHidden/>
          </w:rPr>
          <w:tab/>
        </w:r>
        <w:r w:rsidR="000D072D">
          <w:rPr>
            <w:webHidden/>
            <w:lang w:val="en-US"/>
          </w:rPr>
          <w:t>83</w:t>
        </w:r>
      </w:hyperlink>
    </w:p>
    <w:p w:rsidR="00A92C0E" w:rsidRPr="00A92C0E" w:rsidRDefault="008560AE" w:rsidP="000D072D">
      <w:pPr>
        <w:pStyle w:val="32"/>
        <w:rPr>
          <w:rFonts w:eastAsiaTheme="minorEastAsia"/>
          <w:lang w:eastAsia="ru-RU"/>
        </w:rPr>
      </w:pPr>
      <w:hyperlink w:anchor="_Toc105421971" w:history="1">
        <w:r w:rsidR="00A92C0E" w:rsidRPr="00A92C0E">
          <w:rPr>
            <w:rStyle w:val="a9"/>
          </w:rPr>
          <w:t>4.2.3 Анализ возможных путей снижения себестоимости</w:t>
        </w:r>
        <w:r w:rsidR="00A92C0E" w:rsidRPr="00A92C0E">
          <w:rPr>
            <w:webHidden/>
          </w:rPr>
          <w:tab/>
        </w:r>
        <w:r w:rsidR="000D072D">
          <w:rPr>
            <w:webHidden/>
            <w:lang w:val="en-US"/>
          </w:rPr>
          <w:t>91</w:t>
        </w:r>
      </w:hyperlink>
    </w:p>
    <w:p w:rsidR="00A92C0E" w:rsidRPr="00A92C0E" w:rsidRDefault="008560AE" w:rsidP="00917900">
      <w:pPr>
        <w:pStyle w:val="22"/>
        <w:rPr>
          <w:rFonts w:eastAsiaTheme="minorEastAsia"/>
          <w:lang w:eastAsia="ru-RU"/>
        </w:rPr>
      </w:pPr>
      <w:hyperlink w:anchor="_Toc105421972" w:history="1">
        <w:r w:rsidR="00A92C0E" w:rsidRPr="00A92C0E">
          <w:rPr>
            <w:rStyle w:val="a9"/>
          </w:rPr>
          <w:t>4.3 Графическая часть</w:t>
        </w:r>
        <w:r w:rsidR="00A92C0E" w:rsidRPr="00A92C0E">
          <w:rPr>
            <w:webHidden/>
          </w:rPr>
          <w:tab/>
        </w:r>
        <w:r w:rsidR="000D072D">
          <w:rPr>
            <w:webHidden/>
            <w:lang w:val="en-US"/>
          </w:rPr>
          <w:t>91</w:t>
        </w:r>
      </w:hyperlink>
    </w:p>
    <w:p w:rsidR="00A92C0E" w:rsidRPr="00A92C0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77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Заключение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0D072D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94</w:t>
        </w:r>
      </w:hyperlink>
    </w:p>
    <w:p w:rsidR="00A92C0E" w:rsidRPr="00A92C0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78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Список использованных источников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0D072D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95</w:t>
        </w:r>
      </w:hyperlink>
    </w:p>
    <w:p w:rsidR="00A92C0E" w:rsidRPr="00A92C0E" w:rsidRDefault="008560AE" w:rsidP="000E374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79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Приложение А Листинги программы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0D072D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97</w:t>
        </w:r>
      </w:hyperlink>
    </w:p>
    <w:p w:rsidR="00A92C0E" w:rsidRPr="00A92C0E" w:rsidRDefault="008560AE" w:rsidP="004D3AB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80" w:history="1">
        <w:r w:rsidR="000D072D">
          <w:rPr>
            <w:rStyle w:val="a9"/>
            <w:rFonts w:ascii="Times New Roman" w:hAnsi="Times New Roman" w:cs="Times New Roman"/>
            <w:noProof/>
            <w:sz w:val="26"/>
            <w:szCs w:val="26"/>
          </w:rPr>
          <w:t>А.1 Листинг команд приложения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0D072D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98</w:t>
        </w:r>
      </w:hyperlink>
    </w:p>
    <w:p w:rsidR="00A92C0E" w:rsidRDefault="008560AE" w:rsidP="00917900">
      <w:pPr>
        <w:pStyle w:val="22"/>
      </w:pPr>
      <w:hyperlink w:anchor="_Toc105421981" w:history="1">
        <w:r w:rsidR="00A92C0E" w:rsidRPr="00A92C0E">
          <w:rPr>
            <w:rStyle w:val="a9"/>
          </w:rPr>
          <w:t>А</w:t>
        </w:r>
        <w:r w:rsidR="00A92C0E" w:rsidRPr="00A92C0E">
          <w:rPr>
            <w:rStyle w:val="a9"/>
            <w:lang w:val="en-US"/>
          </w:rPr>
          <w:t xml:space="preserve">.1.1 </w:t>
        </w:r>
        <w:r w:rsidR="00A92C0E" w:rsidRPr="00A92C0E">
          <w:rPr>
            <w:rStyle w:val="a9"/>
          </w:rPr>
          <w:t>Листинг</w:t>
        </w:r>
        <w:r w:rsidR="00A92C0E" w:rsidRPr="00A92C0E">
          <w:rPr>
            <w:rStyle w:val="a9"/>
            <w:lang w:val="en-US"/>
          </w:rPr>
          <w:t xml:space="preserve"> </w:t>
        </w:r>
        <w:r w:rsidR="000D072D">
          <w:rPr>
            <w:rStyle w:val="a9"/>
          </w:rPr>
          <w:t>команды</w:t>
        </w:r>
        <w:r w:rsidR="000D072D">
          <w:rPr>
            <w:rStyle w:val="a9"/>
            <w:lang w:val="en-US"/>
          </w:rPr>
          <w:t xml:space="preserve"> Reg</w:t>
        </w:r>
        <w:r w:rsidR="00A92C0E" w:rsidRPr="00A92C0E">
          <w:rPr>
            <w:webHidden/>
          </w:rPr>
          <w:tab/>
        </w:r>
        <w:r w:rsidR="000D072D">
          <w:rPr>
            <w:webHidden/>
            <w:lang w:val="en-US"/>
          </w:rPr>
          <w:t>98</w:t>
        </w:r>
      </w:hyperlink>
    </w:p>
    <w:p w:rsidR="004D3ABE" w:rsidRDefault="008560AE" w:rsidP="004D3ABE">
      <w:pPr>
        <w:pStyle w:val="22"/>
      </w:pPr>
      <w:hyperlink w:anchor="_Toc105421981" w:history="1">
        <w:r w:rsidR="004D3ABE" w:rsidRPr="00A92C0E">
          <w:rPr>
            <w:rStyle w:val="a9"/>
          </w:rPr>
          <w:t>А</w:t>
        </w:r>
        <w:r w:rsidR="004D3ABE">
          <w:rPr>
            <w:rStyle w:val="a9"/>
            <w:lang w:val="en-US"/>
          </w:rPr>
          <w:t>.1.2</w:t>
        </w:r>
        <w:r w:rsidR="004D3ABE" w:rsidRPr="00A92C0E">
          <w:rPr>
            <w:rStyle w:val="a9"/>
            <w:lang w:val="en-US"/>
          </w:rPr>
          <w:t xml:space="preserve"> </w:t>
        </w:r>
        <w:r w:rsidR="004D3ABE" w:rsidRPr="00A92C0E">
          <w:rPr>
            <w:rStyle w:val="a9"/>
          </w:rPr>
          <w:t>Листинг</w:t>
        </w:r>
        <w:r w:rsidR="004D3ABE" w:rsidRPr="00A92C0E">
          <w:rPr>
            <w:rStyle w:val="a9"/>
            <w:lang w:val="en-US"/>
          </w:rPr>
          <w:t xml:space="preserve"> </w:t>
        </w:r>
        <w:r w:rsidR="004D3ABE">
          <w:rPr>
            <w:rStyle w:val="a9"/>
          </w:rPr>
          <w:t>команды</w:t>
        </w:r>
        <w:r w:rsidR="004D3ABE">
          <w:rPr>
            <w:rStyle w:val="a9"/>
            <w:lang w:val="en-US"/>
          </w:rPr>
          <w:t xml:space="preserve"> Students</w:t>
        </w:r>
        <w:r w:rsidR="004D3ABE" w:rsidRPr="00A92C0E">
          <w:rPr>
            <w:webHidden/>
          </w:rPr>
          <w:tab/>
        </w:r>
        <w:r w:rsidR="004D3ABE">
          <w:rPr>
            <w:webHidden/>
            <w:lang w:val="en-US"/>
          </w:rPr>
          <w:t>103</w:t>
        </w:r>
      </w:hyperlink>
    </w:p>
    <w:p w:rsidR="004D3ABE" w:rsidRDefault="008560AE" w:rsidP="004D3ABE">
      <w:pPr>
        <w:pStyle w:val="22"/>
      </w:pPr>
      <w:hyperlink w:anchor="_Toc105421981" w:history="1">
        <w:r w:rsidR="004D3ABE" w:rsidRPr="00A92C0E">
          <w:rPr>
            <w:rStyle w:val="a9"/>
          </w:rPr>
          <w:t>А</w:t>
        </w:r>
        <w:r w:rsidR="004D3ABE">
          <w:rPr>
            <w:rStyle w:val="a9"/>
            <w:lang w:val="en-US"/>
          </w:rPr>
          <w:t>.1.3</w:t>
        </w:r>
        <w:r w:rsidR="004D3ABE" w:rsidRPr="00A92C0E">
          <w:rPr>
            <w:rStyle w:val="a9"/>
            <w:lang w:val="en-US"/>
          </w:rPr>
          <w:t xml:space="preserve"> </w:t>
        </w:r>
        <w:r w:rsidR="004D3ABE" w:rsidRPr="00A92C0E">
          <w:rPr>
            <w:rStyle w:val="a9"/>
          </w:rPr>
          <w:t>Листинг</w:t>
        </w:r>
        <w:r w:rsidR="004D3ABE" w:rsidRPr="00A92C0E">
          <w:rPr>
            <w:rStyle w:val="a9"/>
            <w:lang w:val="en-US"/>
          </w:rPr>
          <w:t xml:space="preserve"> </w:t>
        </w:r>
        <w:r w:rsidR="004D3ABE">
          <w:rPr>
            <w:rStyle w:val="a9"/>
          </w:rPr>
          <w:t>команды</w:t>
        </w:r>
        <w:r w:rsidR="004D3ABE">
          <w:rPr>
            <w:rStyle w:val="a9"/>
            <w:lang w:val="en-US"/>
          </w:rPr>
          <w:t xml:space="preserve"> Join_leave</w:t>
        </w:r>
        <w:r w:rsidR="004D3ABE" w:rsidRPr="00A92C0E">
          <w:rPr>
            <w:webHidden/>
          </w:rPr>
          <w:tab/>
        </w:r>
        <w:r w:rsidR="004D3ABE">
          <w:rPr>
            <w:webHidden/>
            <w:lang w:val="en-US"/>
          </w:rPr>
          <w:t>105</w:t>
        </w:r>
      </w:hyperlink>
    </w:p>
    <w:p w:rsidR="004D3ABE" w:rsidRDefault="008560AE" w:rsidP="004D3ABE">
      <w:pPr>
        <w:pStyle w:val="22"/>
      </w:pPr>
      <w:hyperlink w:anchor="_Toc105421981" w:history="1">
        <w:r w:rsidR="004D3ABE" w:rsidRPr="00A92C0E">
          <w:rPr>
            <w:rStyle w:val="a9"/>
          </w:rPr>
          <w:t>А</w:t>
        </w:r>
        <w:r w:rsidR="004D3ABE">
          <w:rPr>
            <w:rStyle w:val="a9"/>
            <w:lang w:val="en-US"/>
          </w:rPr>
          <w:t>.1.4</w:t>
        </w:r>
        <w:r w:rsidR="004D3ABE" w:rsidRPr="00A92C0E">
          <w:rPr>
            <w:rStyle w:val="a9"/>
            <w:lang w:val="en-US"/>
          </w:rPr>
          <w:t xml:space="preserve"> </w:t>
        </w:r>
        <w:r w:rsidR="004D3ABE" w:rsidRPr="00A92C0E">
          <w:rPr>
            <w:rStyle w:val="a9"/>
          </w:rPr>
          <w:t>Листинг</w:t>
        </w:r>
        <w:r w:rsidR="004D3ABE" w:rsidRPr="00A92C0E">
          <w:rPr>
            <w:rStyle w:val="a9"/>
            <w:lang w:val="en-US"/>
          </w:rPr>
          <w:t xml:space="preserve"> </w:t>
        </w:r>
        <w:r w:rsidR="004D3ABE">
          <w:rPr>
            <w:rStyle w:val="a9"/>
          </w:rPr>
          <w:t>команды</w:t>
        </w:r>
        <w:r w:rsidR="004D3ABE">
          <w:rPr>
            <w:rStyle w:val="a9"/>
            <w:lang w:val="en-US"/>
          </w:rPr>
          <w:t xml:space="preserve"> Auth</w:t>
        </w:r>
        <w:r w:rsidR="004D3ABE" w:rsidRPr="00A92C0E">
          <w:rPr>
            <w:webHidden/>
          </w:rPr>
          <w:tab/>
        </w:r>
        <w:r w:rsidR="004D3ABE">
          <w:rPr>
            <w:webHidden/>
            <w:lang w:val="en-US"/>
          </w:rPr>
          <w:t>107</w:t>
        </w:r>
      </w:hyperlink>
    </w:p>
    <w:p w:rsidR="004D3ABE" w:rsidRDefault="008560AE" w:rsidP="004D3ABE">
      <w:pPr>
        <w:pStyle w:val="22"/>
      </w:pPr>
      <w:hyperlink w:anchor="_Toc105421981" w:history="1">
        <w:r w:rsidR="004D3ABE" w:rsidRPr="00A92C0E">
          <w:rPr>
            <w:rStyle w:val="a9"/>
          </w:rPr>
          <w:t>А</w:t>
        </w:r>
        <w:r w:rsidR="004D3ABE">
          <w:rPr>
            <w:rStyle w:val="a9"/>
            <w:lang w:val="en-US"/>
          </w:rPr>
          <w:t>.1.5</w:t>
        </w:r>
        <w:r w:rsidR="004D3ABE" w:rsidRPr="00A92C0E">
          <w:rPr>
            <w:rStyle w:val="a9"/>
            <w:lang w:val="en-US"/>
          </w:rPr>
          <w:t xml:space="preserve"> </w:t>
        </w:r>
        <w:r w:rsidR="004D3ABE" w:rsidRPr="00A92C0E">
          <w:rPr>
            <w:rStyle w:val="a9"/>
          </w:rPr>
          <w:t>Листинг</w:t>
        </w:r>
        <w:r w:rsidR="004D3ABE" w:rsidRPr="00A92C0E">
          <w:rPr>
            <w:rStyle w:val="a9"/>
            <w:lang w:val="en-US"/>
          </w:rPr>
          <w:t xml:space="preserve"> </w:t>
        </w:r>
        <w:r w:rsidR="004D3ABE">
          <w:rPr>
            <w:rStyle w:val="a9"/>
          </w:rPr>
          <w:t>команды</w:t>
        </w:r>
        <w:r w:rsidR="004D3ABE">
          <w:rPr>
            <w:rStyle w:val="a9"/>
            <w:lang w:val="en-US"/>
          </w:rPr>
          <w:t xml:space="preserve"> Give_Elder</w:t>
        </w:r>
        <w:r w:rsidR="004D3ABE" w:rsidRPr="00A92C0E">
          <w:rPr>
            <w:webHidden/>
          </w:rPr>
          <w:tab/>
        </w:r>
        <w:r w:rsidR="004D3ABE">
          <w:rPr>
            <w:webHidden/>
            <w:lang w:val="en-US"/>
          </w:rPr>
          <w:t>109</w:t>
        </w:r>
      </w:hyperlink>
    </w:p>
    <w:p w:rsidR="004D3ABE" w:rsidRPr="004D3ABE" w:rsidRDefault="008560AE" w:rsidP="004D3ABE">
      <w:pPr>
        <w:pStyle w:val="22"/>
        <w:rPr>
          <w:rFonts w:eastAsiaTheme="minorEastAsia"/>
          <w:lang w:eastAsia="ru-RU"/>
        </w:rPr>
      </w:pPr>
      <w:hyperlink w:anchor="_Toc105421981" w:history="1">
        <w:r w:rsidR="004D3ABE" w:rsidRPr="00A92C0E">
          <w:rPr>
            <w:rStyle w:val="a9"/>
          </w:rPr>
          <w:t>А</w:t>
        </w:r>
        <w:r w:rsidR="004D3ABE">
          <w:rPr>
            <w:rStyle w:val="a9"/>
            <w:lang w:val="en-US"/>
          </w:rPr>
          <w:t>.1.6</w:t>
        </w:r>
        <w:r w:rsidR="004D3ABE" w:rsidRPr="00A92C0E">
          <w:rPr>
            <w:rStyle w:val="a9"/>
            <w:lang w:val="en-US"/>
          </w:rPr>
          <w:t xml:space="preserve"> </w:t>
        </w:r>
        <w:r w:rsidR="004D3ABE" w:rsidRPr="00A92C0E">
          <w:rPr>
            <w:rStyle w:val="a9"/>
          </w:rPr>
          <w:t>Листинг</w:t>
        </w:r>
        <w:r w:rsidR="004D3ABE" w:rsidRPr="00A92C0E">
          <w:rPr>
            <w:rStyle w:val="a9"/>
            <w:lang w:val="en-US"/>
          </w:rPr>
          <w:t xml:space="preserve"> </w:t>
        </w:r>
        <w:r w:rsidR="004D3ABE">
          <w:rPr>
            <w:rStyle w:val="a9"/>
          </w:rPr>
          <w:t>команды</w:t>
        </w:r>
        <w:r w:rsidR="004D3ABE">
          <w:rPr>
            <w:rStyle w:val="a9"/>
            <w:lang w:val="en-US"/>
          </w:rPr>
          <w:t xml:space="preserve"> All_us</w:t>
        </w:r>
        <w:r w:rsidR="004D3ABE" w:rsidRPr="00A92C0E">
          <w:rPr>
            <w:webHidden/>
          </w:rPr>
          <w:tab/>
        </w:r>
        <w:r w:rsidR="004D3ABE">
          <w:rPr>
            <w:webHidden/>
            <w:lang w:val="en-US"/>
          </w:rPr>
          <w:t>113</w:t>
        </w:r>
      </w:hyperlink>
    </w:p>
    <w:p w:rsidR="00A92C0E" w:rsidRPr="00A92C0E" w:rsidRDefault="008560AE" w:rsidP="004D3AB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82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А</w:t>
        </w:r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.2 </w:t>
        </w:r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Листинги</w:t>
        </w:r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 </w:t>
        </w:r>
        <w:r w:rsidR="004D3AB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обработки событий в приложении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4D3ABE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114</w:t>
        </w:r>
      </w:hyperlink>
    </w:p>
    <w:p w:rsidR="00A92C0E" w:rsidRPr="00A92C0E" w:rsidRDefault="008560AE" w:rsidP="00917900">
      <w:pPr>
        <w:pStyle w:val="22"/>
        <w:rPr>
          <w:rStyle w:val="a9"/>
        </w:rPr>
      </w:pPr>
      <w:hyperlink w:anchor="_Toc105421983" w:history="1">
        <w:r w:rsidR="004D3ABE">
          <w:rPr>
            <w:rStyle w:val="a9"/>
          </w:rPr>
          <w:t xml:space="preserve">А.2.1 Событие  </w:t>
        </w:r>
        <w:r w:rsidR="004D3ABE">
          <w:rPr>
            <w:rStyle w:val="a9"/>
            <w:lang w:val="en-US"/>
          </w:rPr>
          <w:t>Message</w:t>
        </w:r>
        <w:r w:rsidR="00A92C0E" w:rsidRPr="00A92C0E">
          <w:rPr>
            <w:rStyle w:val="a9"/>
            <w:webHidden/>
          </w:rPr>
          <w:tab/>
        </w:r>
        <w:r w:rsidR="004D3ABE">
          <w:rPr>
            <w:rStyle w:val="a9"/>
            <w:webHidden/>
            <w:lang w:val="en-US"/>
          </w:rPr>
          <w:t>114</w:t>
        </w:r>
      </w:hyperlink>
    </w:p>
    <w:p w:rsidR="00A92C0E" w:rsidRDefault="008560AE" w:rsidP="00917900">
      <w:pPr>
        <w:pStyle w:val="22"/>
        <w:rPr>
          <w:rStyle w:val="a9"/>
        </w:rPr>
      </w:pPr>
      <w:hyperlink w:anchor="_Toc105421992" w:history="1">
        <w:r w:rsidR="00FD49E3">
          <w:rPr>
            <w:rStyle w:val="a9"/>
          </w:rPr>
          <w:t xml:space="preserve">А.2.2 Событие </w:t>
        </w:r>
        <w:r w:rsidR="00FD49E3">
          <w:rPr>
            <w:rStyle w:val="a9"/>
            <w:lang w:val="en-US"/>
          </w:rPr>
          <w:t>Index</w:t>
        </w:r>
        <w:r w:rsidR="00A92C0E" w:rsidRPr="00A92C0E">
          <w:rPr>
            <w:rStyle w:val="a9"/>
            <w:webHidden/>
          </w:rPr>
          <w:tab/>
        </w:r>
        <w:r w:rsidR="00FD49E3">
          <w:rPr>
            <w:rStyle w:val="a9"/>
            <w:webHidden/>
            <w:lang w:val="en-US"/>
          </w:rPr>
          <w:t>116</w:t>
        </w:r>
      </w:hyperlink>
    </w:p>
    <w:p w:rsidR="00FD49E3" w:rsidRPr="00A92C0E" w:rsidRDefault="008560AE" w:rsidP="00FD49E3">
      <w:pPr>
        <w:pStyle w:val="22"/>
        <w:rPr>
          <w:rStyle w:val="a9"/>
        </w:rPr>
      </w:pPr>
      <w:hyperlink w:anchor="_Toc105421992" w:history="1">
        <w:r w:rsidR="00FD49E3">
          <w:rPr>
            <w:rStyle w:val="a9"/>
          </w:rPr>
          <w:t xml:space="preserve">А.2.3 Событие </w:t>
        </w:r>
        <w:r w:rsidR="00FD49E3">
          <w:rPr>
            <w:rStyle w:val="a9"/>
            <w:lang w:val="en-US"/>
          </w:rPr>
          <w:t>Ready</w:t>
        </w:r>
        <w:r w:rsidR="00FD49E3" w:rsidRPr="00A92C0E">
          <w:rPr>
            <w:rStyle w:val="a9"/>
            <w:webHidden/>
          </w:rPr>
          <w:tab/>
        </w:r>
        <w:r w:rsidR="00FD49E3">
          <w:rPr>
            <w:rStyle w:val="a9"/>
            <w:webHidden/>
            <w:lang w:val="en-US"/>
          </w:rPr>
          <w:t>117</w:t>
        </w:r>
      </w:hyperlink>
    </w:p>
    <w:p w:rsidR="00FD49E3" w:rsidRDefault="008560AE" w:rsidP="00FD49E3">
      <w:pPr>
        <w:pStyle w:val="22"/>
        <w:rPr>
          <w:rStyle w:val="a9"/>
        </w:rPr>
      </w:pPr>
      <w:hyperlink w:anchor="_Toc105421992" w:history="1">
        <w:r w:rsidR="00FD49E3">
          <w:rPr>
            <w:rStyle w:val="a9"/>
          </w:rPr>
          <w:t xml:space="preserve">А.2.4 Событие </w:t>
        </w:r>
        <w:r w:rsidR="00FD49E3">
          <w:rPr>
            <w:rStyle w:val="a9"/>
            <w:lang w:val="en-US"/>
          </w:rPr>
          <w:t>VoiceStateUpdate</w:t>
        </w:r>
        <w:r w:rsidR="00FD49E3" w:rsidRPr="00A92C0E">
          <w:rPr>
            <w:rStyle w:val="a9"/>
            <w:webHidden/>
          </w:rPr>
          <w:tab/>
        </w:r>
        <w:r w:rsidR="00FD49E3">
          <w:rPr>
            <w:rStyle w:val="a9"/>
            <w:webHidden/>
            <w:lang w:val="en-US"/>
          </w:rPr>
          <w:t>118</w:t>
        </w:r>
      </w:hyperlink>
    </w:p>
    <w:p w:rsidR="00FD49E3" w:rsidRPr="00FD49E3" w:rsidRDefault="008560AE" w:rsidP="00FD49E3">
      <w:pPr>
        <w:pStyle w:val="22"/>
        <w:rPr>
          <w:color w:val="0563C1" w:themeColor="hyperlink"/>
          <w:u w:val="single"/>
        </w:rPr>
      </w:pPr>
      <w:hyperlink w:anchor="_Toc105421992" w:history="1">
        <w:r w:rsidR="00FD49E3">
          <w:rPr>
            <w:rStyle w:val="a9"/>
          </w:rPr>
          <w:t xml:space="preserve">А.2.5 Событие </w:t>
        </w:r>
        <w:r w:rsidR="00FD49E3">
          <w:rPr>
            <w:rStyle w:val="a9"/>
            <w:lang w:val="en-US"/>
          </w:rPr>
          <w:t>Leave</w:t>
        </w:r>
        <w:r w:rsidR="00FD49E3" w:rsidRPr="00A92C0E">
          <w:rPr>
            <w:rStyle w:val="a9"/>
            <w:webHidden/>
          </w:rPr>
          <w:tab/>
        </w:r>
        <w:r w:rsidR="00FD49E3">
          <w:rPr>
            <w:rStyle w:val="a9"/>
            <w:webHidden/>
            <w:lang w:val="en-US"/>
          </w:rPr>
          <w:t>119</w:t>
        </w:r>
      </w:hyperlink>
    </w:p>
    <w:p w:rsidR="00A92C0E" w:rsidRDefault="008560AE" w:rsidP="00FD49E3">
      <w:pPr>
        <w:pStyle w:val="12"/>
        <w:tabs>
          <w:tab w:val="right" w:leader="dot" w:pos="9344"/>
        </w:tabs>
        <w:spacing w:after="0" w:line="360" w:lineRule="auto"/>
        <w:rPr>
          <w:rFonts w:ascii="Times New Roman" w:hAnsi="Times New Roman" w:cs="Times New Roman"/>
          <w:noProof/>
          <w:sz w:val="26"/>
          <w:szCs w:val="26"/>
        </w:rPr>
      </w:pPr>
      <w:hyperlink w:anchor="_Toc105421995" w:history="1"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А</w:t>
        </w:r>
        <w:r w:rsidR="00A92C0E" w:rsidRPr="00A92C0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.3 </w:t>
        </w:r>
        <w:r w:rsidR="00FD49E3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Главный модуль программы </w:t>
        </w:r>
        <w:r w:rsidR="00FD49E3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Index</w:t>
        </w:r>
        <w:r w:rsidR="00A92C0E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FD49E3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120</w:t>
        </w:r>
      </w:hyperlink>
    </w:p>
    <w:p w:rsidR="00A92C0E" w:rsidRPr="00FD49E3" w:rsidRDefault="008560AE" w:rsidP="00FD49E3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1995" w:history="1">
        <w:r w:rsidR="00FD49E3" w:rsidRPr="00A92C0E">
          <w:rPr>
            <w:rStyle w:val="a9"/>
            <w:rFonts w:ascii="Times New Roman" w:hAnsi="Times New Roman" w:cs="Times New Roman"/>
            <w:noProof/>
            <w:sz w:val="26"/>
            <w:szCs w:val="26"/>
          </w:rPr>
          <w:t>А</w:t>
        </w:r>
        <w:r w:rsidR="00FD49E3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.4</w:t>
        </w:r>
        <w:r w:rsidR="00FD49E3" w:rsidRPr="00A92C0E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 xml:space="preserve"> </w:t>
        </w:r>
        <w:r w:rsidR="00FD49E3">
          <w:rPr>
            <w:rStyle w:val="a9"/>
            <w:rFonts w:ascii="Times New Roman" w:hAnsi="Times New Roman" w:cs="Times New Roman"/>
            <w:noProof/>
            <w:sz w:val="26"/>
            <w:szCs w:val="26"/>
          </w:rPr>
          <w:t xml:space="preserve">Листинг класса </w:t>
        </w:r>
        <w:r w:rsidR="00FD49E3">
          <w:rPr>
            <w:rStyle w:val="a9"/>
            <w:rFonts w:ascii="Times New Roman" w:hAnsi="Times New Roman" w:cs="Times New Roman"/>
            <w:noProof/>
            <w:sz w:val="26"/>
            <w:szCs w:val="26"/>
            <w:lang w:val="en-US"/>
          </w:rPr>
          <w:t>ConDb</w:t>
        </w:r>
        <w:r w:rsidR="00FD49E3" w:rsidRPr="00A92C0E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FD49E3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128</w:t>
        </w:r>
      </w:hyperlink>
    </w:p>
    <w:p w:rsidR="00A92C0E" w:rsidRPr="002406FF" w:rsidRDefault="008560AE" w:rsidP="00A92C0E">
      <w:pPr>
        <w:pStyle w:val="12"/>
        <w:tabs>
          <w:tab w:val="right" w:leader="dot" w:pos="9344"/>
        </w:tabs>
        <w:spacing w:after="0" w:line="360" w:lineRule="auto"/>
        <w:rPr>
          <w:rFonts w:ascii="Times New Roman" w:eastAsiaTheme="minorEastAsia" w:hAnsi="Times New Roman" w:cs="Times New Roman"/>
          <w:noProof/>
          <w:sz w:val="26"/>
          <w:szCs w:val="26"/>
          <w:lang w:eastAsia="ru-RU"/>
        </w:rPr>
      </w:pPr>
      <w:hyperlink w:anchor="_Toc105422045" w:history="1">
        <w:r w:rsidR="00A92C0E" w:rsidRPr="002406FF">
          <w:rPr>
            <w:rStyle w:val="a9"/>
            <w:rFonts w:ascii="Times New Roman" w:hAnsi="Times New Roman" w:cs="Times New Roman"/>
            <w:noProof/>
            <w:sz w:val="26"/>
            <w:szCs w:val="26"/>
          </w:rPr>
          <w:t>Приложение Б Результаты выполнения программы</w:t>
        </w:r>
        <w:r w:rsidR="00A92C0E" w:rsidRPr="002406FF">
          <w:rPr>
            <w:rFonts w:ascii="Times New Roman" w:hAnsi="Times New Roman" w:cs="Times New Roman"/>
            <w:noProof/>
            <w:webHidden/>
            <w:sz w:val="26"/>
            <w:szCs w:val="26"/>
          </w:rPr>
          <w:tab/>
        </w:r>
        <w:r w:rsidR="00FD49E3">
          <w:rPr>
            <w:rFonts w:ascii="Times New Roman" w:hAnsi="Times New Roman" w:cs="Times New Roman"/>
            <w:noProof/>
            <w:webHidden/>
            <w:sz w:val="26"/>
            <w:szCs w:val="26"/>
            <w:lang w:val="en-US"/>
          </w:rPr>
          <w:t>129</w:t>
        </w:r>
      </w:hyperlink>
    </w:p>
    <w:p w:rsidR="004D3ABE" w:rsidRPr="00FD49E3" w:rsidRDefault="00A92C0E" w:rsidP="00A92C0E">
      <w:pPr>
        <w:spacing w:after="851" w:line="360" w:lineRule="auto"/>
        <w:rPr>
          <w:rFonts w:ascii="Times New Roman" w:hAnsi="Times New Roman" w:cs="Times New Roman"/>
          <w:sz w:val="26"/>
          <w:szCs w:val="26"/>
          <w:lang w:val="en-US"/>
        </w:rPr>
      </w:pPr>
      <w:r w:rsidRPr="002406FF">
        <w:rPr>
          <w:rFonts w:ascii="Times New Roman" w:hAnsi="Times New Roman" w:cs="Times New Roman"/>
          <w:sz w:val="26"/>
          <w:szCs w:val="26"/>
          <w:lang w:val="en-US"/>
        </w:rPr>
        <w:fldChar w:fldCharType="end"/>
      </w:r>
    </w:p>
    <w:p w:rsidR="001F7447" w:rsidRPr="007931FC" w:rsidRDefault="001F7447" w:rsidP="001F7447">
      <w:pPr>
        <w:pStyle w:val="0"/>
      </w:pPr>
      <w:bookmarkStart w:id="1" w:name="_Toc105270550"/>
      <w:r w:rsidRPr="007931FC">
        <w:lastRenderedPageBreak/>
        <w:t>ВВЕДЕНИЕ</w:t>
      </w:r>
      <w:bookmarkEnd w:id="1"/>
    </w:p>
    <w:p w:rsidR="001F7447" w:rsidRPr="003769DE" w:rsidRDefault="001F7447" w:rsidP="001F7447">
      <w:pPr>
        <w:shd w:val="clear" w:color="auto" w:fill="FFFFFF" w:themeFill="background1"/>
        <w:spacing w:after="0" w:line="360" w:lineRule="auto"/>
        <w:ind w:left="318" w:right="452" w:firstLine="816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В настоящее время в</w:t>
      </w:r>
      <w:r w:rsidRPr="003769DE">
        <w:rPr>
          <w:rFonts w:ascii="Times New Roman" w:hAnsi="Times New Roman" w:cs="Times New Roman"/>
          <w:color w:val="000000" w:themeColor="text1"/>
          <w:kern w:val="36"/>
          <w:sz w:val="26"/>
          <w:szCs w:val="26"/>
          <w:lang w:eastAsia="ru-RU"/>
        </w:rPr>
        <w:t>идеоконференцсвязь</w:t>
      </w:r>
      <w:r>
        <w:rPr>
          <w:rFonts w:ascii="Times New Roman" w:hAnsi="Times New Roman" w:cs="Times New Roman"/>
          <w:color w:val="000000" w:themeColor="text1"/>
          <w:kern w:val="36"/>
          <w:sz w:val="26"/>
          <w:szCs w:val="26"/>
          <w:lang w:eastAsia="ru-RU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kern w:val="36"/>
          <w:sz w:val="26"/>
          <w:szCs w:val="26"/>
          <w:lang w:eastAsia="ru-RU"/>
        </w:rPr>
        <w:t xml:space="preserve">(ВКС) становится   основным инструментом современных коммуникаций, а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различные встречи довольно часто проходят в формате онлайн.</w:t>
      </w:r>
      <w:r w:rsidRPr="003769DE">
        <w:rPr>
          <w:rFonts w:ascii="Times New Roman" w:hAnsi="Times New Roman" w:cs="Times New Roman"/>
          <w:color w:val="000000" w:themeColor="text1"/>
          <w:kern w:val="36"/>
          <w:sz w:val="26"/>
          <w:szCs w:val="26"/>
          <w:lang w:eastAsia="ru-RU"/>
        </w:rPr>
        <w:t xml:space="preserve"> В образовании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 xml:space="preserve">ВКС также становится все более популярной и востребованной. Система позволяет слушать лекции и заниматься с преподавателями со всего мира в режиме видеосвязи в удобном формате. Устраивать обсуждения, коллоквиумы, семинары в онлайн-формате, где может высказаться любой участник, а также услышать точку зрения 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 xml:space="preserve">остальных посетителей. </w:t>
      </w:r>
      <w:r w:rsidRPr="00363B52">
        <w:rPr>
          <w:rFonts w:ascii="Times New Roman" w:hAnsi="Times New Roman" w:cs="Times New Roman"/>
          <w:color w:val="000000" w:themeColor="text1"/>
          <w:sz w:val="26"/>
          <w:szCs w:val="26"/>
        </w:rPr>
        <w:t>Становится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 xml:space="preserve"> очень удобным,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огда можно просто прочитать всю </w:t>
      </w:r>
      <w:r w:rsidRPr="00363B52">
        <w:rPr>
          <w:rFonts w:ascii="Times New Roman" w:hAnsi="Times New Roman" w:cs="Times New Roman"/>
          <w:color w:val="000000" w:themeColor="text1"/>
          <w:sz w:val="26"/>
          <w:szCs w:val="26"/>
        </w:rPr>
        <w:t>запись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, в текстовом виде, которая была</w:t>
      </w:r>
      <w:r w:rsidRPr="00363B52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записана в голосовом канале,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а не просматривать запись в видео формате целиком и искать важные детали. Удобством является также то, что можно найти информацию при помощи поиска.</w:t>
      </w:r>
    </w:p>
    <w:p w:rsidR="001F7447" w:rsidRPr="003769DE" w:rsidRDefault="001F7447" w:rsidP="001F7447">
      <w:pPr>
        <w:shd w:val="clear" w:color="auto" w:fill="FFFFFF" w:themeFill="background1"/>
        <w:spacing w:after="0" w:line="360" w:lineRule="auto"/>
        <w:ind w:left="318" w:right="452" w:firstLine="816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Успешное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функционирование ВКС невозможно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без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развитой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нформационной системы,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которая</w:t>
      </w:r>
      <w:r w:rsidRPr="003769DE">
        <w:rPr>
          <w:rFonts w:ascii="Times New Roman" w:hAnsi="Times New Roman" w:cs="Times New Roman"/>
          <w:color w:val="000000" w:themeColor="text1"/>
          <w:spacing w:val="-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озволяет</w:t>
      </w:r>
      <w:r w:rsidRPr="003769DE">
        <w:rPr>
          <w:rFonts w:ascii="Times New Roman" w:hAnsi="Times New Roman" w:cs="Times New Roman"/>
          <w:color w:val="000000" w:themeColor="text1"/>
          <w:spacing w:val="-2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автоматизировать</w:t>
      </w:r>
      <w:r w:rsidRPr="003769DE">
        <w:rPr>
          <w:rFonts w:ascii="Times New Roman" w:hAnsi="Times New Roman" w:cs="Times New Roman"/>
          <w:color w:val="000000" w:themeColor="text1"/>
          <w:spacing w:val="-2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сбор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</w:t>
      </w:r>
      <w:r w:rsidRPr="003769DE">
        <w:rPr>
          <w:rFonts w:ascii="Times New Roman" w:hAnsi="Times New Roman" w:cs="Times New Roman"/>
          <w:color w:val="000000" w:themeColor="text1"/>
          <w:spacing w:val="-2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обработку</w:t>
      </w:r>
      <w:r w:rsidRPr="003769DE">
        <w:rPr>
          <w:rFonts w:ascii="Times New Roman" w:hAnsi="Times New Roman" w:cs="Times New Roman"/>
          <w:color w:val="000000" w:themeColor="text1"/>
          <w:spacing w:val="-2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данных.</w:t>
      </w:r>
    </w:p>
    <w:p w:rsidR="001F7447" w:rsidRPr="003769DE" w:rsidRDefault="001F7447" w:rsidP="001F7447">
      <w:pPr>
        <w:shd w:val="clear" w:color="auto" w:fill="FFFFFF" w:themeFill="background1"/>
        <w:spacing w:before="2" w:after="0" w:line="360" w:lineRule="auto"/>
        <w:ind w:left="272" w:right="379" w:firstLine="84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63B5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озникла необходимость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азработать данный проект в связи с тем, </w:t>
      </w:r>
      <w:r w:rsidRPr="00D2005D"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 xml:space="preserve">что ключевые преимущества физических пространств можно перенести в онлайн-среду, а также найти новые инструменты для обеспечения развития и поддержания новых связей. Для перевода мероприятий в дистанционный формат </w:t>
      </w:r>
      <w:r>
        <w:rPr>
          <w:rFonts w:ascii="Times New Roman" w:hAnsi="Times New Roman" w:cs="Times New Roman"/>
          <w:color w:val="000000"/>
          <w:sz w:val="26"/>
          <w:szCs w:val="26"/>
          <w:shd w:val="clear" w:color="auto" w:fill="FFFFFF"/>
        </w:rPr>
        <w:t>используется специальная платформа и программа работы с ней.</w:t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left="272" w:right="380" w:firstLine="84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Актуальность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работы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состоит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в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том,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что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>бы</w:t>
      </w:r>
      <w:r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уменьшить затраты на </w:t>
      </w:r>
      <w:r w:rsidRPr="0039796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>просмотр</w:t>
      </w:r>
      <w:r w:rsidRPr="00866174">
        <w:rPr>
          <w:rFonts w:ascii="Times New Roman" w:hAnsi="Times New Roman" w:cs="Times New Roman"/>
          <w:color w:val="00B050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>информации по завершении конференции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Это реализуется с </w:t>
      </w: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мощью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пециальных библиотек по обработке голоса в текстовый формат, и работой с платформой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Dicord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. </w:t>
      </w:r>
    </w:p>
    <w:p w:rsidR="001F7447" w:rsidRDefault="001F7447" w:rsidP="00D20F1B">
      <w:pPr>
        <w:shd w:val="clear" w:color="auto" w:fill="FFFFFF" w:themeFill="background1"/>
        <w:spacing w:before="2" w:after="0" w:line="360" w:lineRule="auto"/>
        <w:ind w:left="272" w:right="379" w:firstLine="84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В качестве языка программирования для реализации данного дипломного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роекта</w:t>
      </w:r>
      <w:r w:rsidRPr="003769DE">
        <w:rPr>
          <w:rFonts w:ascii="Times New Roman" w:hAnsi="Times New Roman" w:cs="Times New Roman"/>
          <w:color w:val="000000" w:themeColor="text1"/>
          <w:spacing w:val="-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был</w:t>
      </w:r>
      <w:r w:rsidRPr="003769DE">
        <w:rPr>
          <w:rFonts w:ascii="Times New Roman" w:hAnsi="Times New Roman" w:cs="Times New Roman"/>
          <w:color w:val="000000" w:themeColor="text1"/>
          <w:spacing w:val="-3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выбран</w:t>
      </w:r>
      <w:r w:rsidRPr="003769DE">
        <w:rPr>
          <w:rFonts w:ascii="Times New Roman" w:hAnsi="Times New Roman" w:cs="Times New Roman"/>
          <w:color w:val="000000" w:themeColor="text1"/>
          <w:spacing w:val="-3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язык</w:t>
      </w:r>
      <w:r w:rsidRPr="003769DE">
        <w:rPr>
          <w:rFonts w:ascii="Times New Roman" w:hAnsi="Times New Roman" w:cs="Times New Roman"/>
          <w:color w:val="000000" w:themeColor="text1"/>
          <w:spacing w:val="-4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рограммирования</w:t>
      </w:r>
      <w:r w:rsidRPr="003769DE">
        <w:rPr>
          <w:rFonts w:ascii="Times New Roman" w:hAnsi="Times New Roman" w:cs="Times New Roman"/>
          <w:color w:val="000000" w:themeColor="text1"/>
          <w:spacing w:val="-2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JS</w:t>
      </w:r>
      <w:r w:rsidRPr="003769DE">
        <w:rPr>
          <w:rFonts w:ascii="Times New Roman" w:hAnsi="Times New Roman" w:cs="Times New Roman"/>
          <w:color w:val="000000" w:themeColor="text1"/>
          <w:spacing w:val="-3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с</w:t>
      </w:r>
      <w:r w:rsidRPr="003769DE">
        <w:rPr>
          <w:rFonts w:ascii="Times New Roman" w:hAnsi="Times New Roman" w:cs="Times New Roman"/>
          <w:color w:val="000000" w:themeColor="text1"/>
          <w:spacing w:val="-3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рименением</w:t>
      </w:r>
      <w:r w:rsidRPr="003769DE">
        <w:rPr>
          <w:rFonts w:ascii="Times New Roman" w:hAnsi="Times New Roman" w:cs="Times New Roman"/>
          <w:color w:val="000000" w:themeColor="text1"/>
          <w:spacing w:val="-3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библиотеки</w:t>
      </w:r>
      <w:r w:rsidRPr="003769DE">
        <w:rPr>
          <w:rFonts w:ascii="Times New Roman" w:hAnsi="Times New Roman" w:cs="Times New Roman"/>
          <w:color w:val="000000" w:themeColor="text1"/>
          <w:spacing w:val="-3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NODE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left="272" w:right="379" w:firstLine="84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 xml:space="preserve">В качестве языка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системе обработки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голоса действительно есть спрос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для центров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учно-технологического развития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ли обычных компаний. Система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озволяет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овысить качество проводимых курсов, мероприятий и проектов.</w:t>
      </w:r>
    </w:p>
    <w:p w:rsidR="001F7447" w:rsidRPr="003769DE" w:rsidRDefault="001F7447" w:rsidP="001F7447">
      <w:pPr>
        <w:shd w:val="clear" w:color="auto" w:fill="FFFFFF" w:themeFill="background1"/>
        <w:spacing w:after="0" w:line="360" w:lineRule="auto"/>
        <w:ind w:left="272" w:right="375" w:firstLine="84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ООО "ЦИИР" является центром научно-технологического развития, занимающийся образовательной деятельностью, организацией мероприятий и автоматизацией бизнес-процессов, а</w:t>
      </w:r>
      <w:r w:rsidRPr="003769DE">
        <w:rPr>
          <w:rFonts w:ascii="Times New Roman" w:hAnsi="Times New Roman" w:cs="Times New Roman"/>
          <w:color w:val="000000" w:themeColor="text1"/>
          <w:spacing w:val="-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менно</w:t>
      </w:r>
      <w:r w:rsidRPr="003769DE">
        <w:rPr>
          <w:rFonts w:ascii="Times New Roman" w:hAnsi="Times New Roman" w:cs="Times New Roman"/>
          <w:color w:val="000000" w:themeColor="text1"/>
          <w:spacing w:val="-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роводит:</w:t>
      </w:r>
    </w:p>
    <w:p w:rsidR="001F7447" w:rsidRPr="0039796E" w:rsidRDefault="001F7447" w:rsidP="00911A2F">
      <w:pPr>
        <w:pStyle w:val="a7"/>
        <w:widowControl w:val="0"/>
        <w:numPr>
          <w:ilvl w:val="0"/>
          <w:numId w:val="16"/>
        </w:numPr>
        <w:shd w:val="clear" w:color="auto" w:fill="FFFFFF" w:themeFill="background1"/>
        <w:tabs>
          <w:tab w:val="left" w:pos="1520"/>
          <w:tab w:val="left" w:pos="1521"/>
        </w:tabs>
        <w:autoSpaceDE w:val="0"/>
        <w:autoSpaceDN w:val="0"/>
        <w:spacing w:after="0" w:line="360" w:lineRule="auto"/>
        <w:ind w:left="1520" w:hanging="400"/>
        <w:contextualSpacing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>образовательные курсы;</w:t>
      </w:r>
    </w:p>
    <w:p w:rsidR="001F7447" w:rsidRPr="0039796E" w:rsidRDefault="001F7447" w:rsidP="00911A2F">
      <w:pPr>
        <w:pStyle w:val="a7"/>
        <w:widowControl w:val="0"/>
        <w:numPr>
          <w:ilvl w:val="0"/>
          <w:numId w:val="16"/>
        </w:numPr>
        <w:shd w:val="clear" w:color="auto" w:fill="FFFFFF" w:themeFill="background1"/>
        <w:tabs>
          <w:tab w:val="left" w:pos="1520"/>
          <w:tab w:val="left" w:pos="1521"/>
        </w:tabs>
        <w:autoSpaceDE w:val="0"/>
        <w:autoSpaceDN w:val="0"/>
        <w:spacing w:after="0" w:line="360" w:lineRule="auto"/>
        <w:ind w:right="381" w:firstLine="849"/>
        <w:contextualSpacing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>проекты;</w:t>
      </w:r>
    </w:p>
    <w:p w:rsidR="001F7447" w:rsidRPr="0039796E" w:rsidRDefault="001F7447" w:rsidP="00911A2F">
      <w:pPr>
        <w:pStyle w:val="a7"/>
        <w:widowControl w:val="0"/>
        <w:numPr>
          <w:ilvl w:val="0"/>
          <w:numId w:val="16"/>
        </w:numPr>
        <w:shd w:val="clear" w:color="auto" w:fill="FFFFFF" w:themeFill="background1"/>
        <w:tabs>
          <w:tab w:val="left" w:pos="1520"/>
          <w:tab w:val="left" w:pos="1521"/>
        </w:tabs>
        <w:autoSpaceDE w:val="0"/>
        <w:autoSpaceDN w:val="0"/>
        <w:spacing w:after="0" w:line="360" w:lineRule="auto"/>
        <w:ind w:right="381" w:firstLine="849"/>
        <w:contextualSpacing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>организация мероприятий</w:t>
      </w:r>
      <w:r w:rsidRPr="0039796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;</w:t>
      </w:r>
    </w:p>
    <w:p w:rsidR="001F7447" w:rsidRPr="0039796E" w:rsidRDefault="001F7447" w:rsidP="00911A2F">
      <w:pPr>
        <w:pStyle w:val="a7"/>
        <w:widowControl w:val="0"/>
        <w:numPr>
          <w:ilvl w:val="0"/>
          <w:numId w:val="16"/>
        </w:numPr>
        <w:shd w:val="clear" w:color="auto" w:fill="FFFFFF" w:themeFill="background1"/>
        <w:tabs>
          <w:tab w:val="left" w:pos="1520"/>
          <w:tab w:val="left" w:pos="1521"/>
        </w:tabs>
        <w:autoSpaceDE w:val="0"/>
        <w:autoSpaceDN w:val="0"/>
        <w:spacing w:after="0" w:line="360" w:lineRule="auto"/>
        <w:ind w:right="381" w:firstLine="849"/>
        <w:contextualSpacing w:val="0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>автоматизация предприятий и бизнес процессов.</w:t>
      </w:r>
    </w:p>
    <w:p w:rsidR="001F7447" w:rsidRPr="003769DE" w:rsidRDefault="001F7447" w:rsidP="001F7447">
      <w:pPr>
        <w:shd w:val="clear" w:color="auto" w:fill="FFFFFF" w:themeFill="background1"/>
        <w:spacing w:before="9" w:after="0" w:line="360" w:lineRule="auto"/>
        <w:ind w:left="272" w:right="381" w:firstLine="84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Таким образом, программа, разрабатываемая в дипломном проекте, будет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направлена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на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обеспечение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удобного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доступа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к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нформации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о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результатах</w:t>
      </w:r>
      <w:r w:rsidRPr="003769DE">
        <w:rPr>
          <w:rFonts w:ascii="Times New Roman" w:hAnsi="Times New Roman" w:cs="Times New Roman"/>
          <w:color w:val="000000" w:themeColor="text1"/>
          <w:spacing w:val="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роведенных</w:t>
      </w:r>
      <w:r w:rsidRPr="003769DE">
        <w:rPr>
          <w:rFonts w:ascii="Times New Roman" w:hAnsi="Times New Roman" w:cs="Times New Roman"/>
          <w:color w:val="000000" w:themeColor="text1"/>
          <w:spacing w:val="-2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конференций. Для этого необходимо решить следующие задачи: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зучить библиотеки для работы с</w:t>
      </w:r>
      <w:r w:rsidRPr="0039796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дискордом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зучение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NODE js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сследовать процессы предметной области (ПрО)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описать и спроектировать базу данных (БД)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спроектировать архитектуру сервера приложений и клиента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анализ существующих способов распознавания речи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роведение оценки эффективности разработанного метода;</w:t>
      </w:r>
    </w:p>
    <w:p w:rsidR="001F7447" w:rsidRPr="003769DE" w:rsidRDefault="001F7447" w:rsidP="001F7447">
      <w:pPr>
        <w:pStyle w:val="a7"/>
        <w:numPr>
          <w:ilvl w:val="0"/>
          <w:numId w:val="1"/>
        </w:numPr>
        <w:shd w:val="clear" w:color="auto" w:fill="FFFFFF" w:themeFill="background1"/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разработать и протестировать информационную систему.</w:t>
      </w:r>
    </w:p>
    <w:p w:rsidR="001F7447" w:rsidRPr="009B75D2" w:rsidRDefault="001F7447" w:rsidP="001F7447">
      <w:pPr>
        <w:rPr>
          <w:rFonts w:ascii="Times New Roman" w:hAnsi="Times New Roman" w:cs="Times New Roman"/>
          <w:sz w:val="26"/>
          <w:szCs w:val="26"/>
        </w:rPr>
      </w:pPr>
      <w:r w:rsidRPr="009B75D2"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7931FC" w:rsidRDefault="001F7447" w:rsidP="001F7447">
      <w:pPr>
        <w:pStyle w:val="11"/>
      </w:pPr>
      <w:bookmarkStart w:id="2" w:name="_Toc105270551"/>
      <w:r w:rsidRPr="007931FC">
        <w:lastRenderedPageBreak/>
        <w:t>1 Теоретическое обоснование разрабатываемого программного продукта</w:t>
      </w:r>
      <w:bookmarkEnd w:id="2"/>
    </w:p>
    <w:p w:rsidR="001F7447" w:rsidRPr="007931FC" w:rsidRDefault="001F7447" w:rsidP="001F7447">
      <w:pPr>
        <w:pStyle w:val="21"/>
      </w:pPr>
      <w:bookmarkStart w:id="3" w:name="_Toc105270552"/>
      <w:r w:rsidRPr="007931FC">
        <w:t>1.1 Описание предметной области</w:t>
      </w:r>
      <w:bookmarkEnd w:id="3"/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В наше время большинство конференций проходит в онлайн формате, и корректная обработка краткого содержания становиться очень актуальна. В дальнейшем эту информацию можно передать всем, кто не смог быть на конференции.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  <w:lang w:val="en-US"/>
        </w:rPr>
        <w:t>Discrod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</w:rPr>
        <w:t xml:space="preserve"> – это платформа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  <w:lang w:val="en-US"/>
        </w:rPr>
        <w:t>Voip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</w:rPr>
        <w:t xml:space="preserve">, – мгновенных сообщений и цифровой дистрибуции, предназначенной для создание сообществ. Пользователи общаются с помощью голосовых вызовов, видео звонков, текстовых сообщений, медиа и файлов в частных чатах или в рамках сообществ, называемых "серверами". Серверы-это набор постоянных чатов и каналов голосового чата.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  <w:lang w:val="en-US"/>
        </w:rPr>
        <w:t>Discrod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– имеет ряд преимуществ: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ачество связи –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</w:rPr>
        <w:t>Одновременно в видео звонках Discord может участвовать до 25 человек при хорошем качестве звука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;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быстрота – скорость доставки сообщений выше, чем у аналогов;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распределение – сервера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/>
        </w:rPr>
        <w:t xml:space="preserve">Discord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расположены по всему миру, что повышает отказоустойчивость;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– встроенная функция шумоподавления;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– разделение по темам и ролям;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отсутствие подписок и рекламы.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202124"/>
          <w:sz w:val="26"/>
          <w:szCs w:val="26"/>
          <w:shd w:val="clear" w:color="auto" w:fill="FFFFFF"/>
        </w:rPr>
      </w:pPr>
      <w:r w:rsidRPr="003769DE">
        <w:rPr>
          <w:rFonts w:ascii="Times New Roman" w:hAnsi="Times New Roman" w:cs="Times New Roman"/>
          <w:color w:val="202124"/>
          <w:sz w:val="26"/>
          <w:szCs w:val="26"/>
          <w:shd w:val="clear" w:color="auto" w:fill="FFFFFF"/>
        </w:rPr>
        <w:t xml:space="preserve">Шифраторы речи представляют отдельные устройства или обычные программы для персональных компьютеров или телефонов и позволяют изменять голос налету (для телефонов) или обрабатывать записанную речь как обычный аудиофайл на компьютере. Они не слишком сложны в изготовлении, и потому не </w:t>
      </w:r>
      <w:r w:rsidRPr="003769DE">
        <w:rPr>
          <w:rFonts w:ascii="Times New Roman" w:hAnsi="Times New Roman" w:cs="Times New Roman"/>
          <w:color w:val="202124"/>
          <w:sz w:val="26"/>
          <w:szCs w:val="26"/>
          <w:shd w:val="clear" w:color="auto" w:fill="FFFFFF"/>
        </w:rPr>
        <w:lastRenderedPageBreak/>
        <w:t xml:space="preserve">сильно дороги. Но при обработке голоса в текстовый формат возникает больше затрат, чтобы обработать его корректно и четко. В связи с чем увеличиваться затраты </w:t>
      </w:r>
    </w:p>
    <w:p w:rsidR="001F7447" w:rsidRPr="003769DE" w:rsidRDefault="001F7447" w:rsidP="005F361E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769DE">
        <w:rPr>
          <w:rFonts w:ascii="Times New Roman" w:hAnsi="Times New Roman" w:cs="Times New Roman"/>
          <w:sz w:val="26"/>
          <w:szCs w:val="26"/>
        </w:rPr>
        <w:t xml:space="preserve">При рассмотрении классификации систем распознавания речи следует отметить, что классификация может осуществляться по различным параметрам. По литературным источникам системы распознавания речи можно классифицировать следующим образом: </w:t>
      </w:r>
    </w:p>
    <w:p w:rsidR="001F7447" w:rsidRPr="001E52B8" w:rsidRDefault="00D71396" w:rsidP="00D71396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– в</w:t>
      </w:r>
      <w:r w:rsidR="001F7447" w:rsidRPr="001E52B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зависимости от</w:t>
      </w:r>
      <w:r w:rsidR="001F7447" w:rsidRPr="001E52B8">
        <w:rPr>
          <w:rFonts w:ascii="Times New Roman" w:hAnsi="Times New Roman" w:cs="Times New Roman"/>
          <w:color w:val="000000" w:themeColor="text1"/>
          <w:sz w:val="24"/>
          <w:szCs w:val="26"/>
        </w:rPr>
        <w:t xml:space="preserve"> </w:t>
      </w:r>
      <w:r w:rsidR="001F7447" w:rsidRPr="001E52B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размера словаря: системы распознавания речи с ограниченным набором слов; системы со словарем большого размера; </w:t>
      </w:r>
    </w:p>
    <w:p w:rsidR="001F7447" w:rsidRPr="001E52B8" w:rsidRDefault="00D71396" w:rsidP="00D71396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– в</w:t>
      </w:r>
      <w:r w:rsidR="001F7447" w:rsidRPr="001E52B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зависимости от привязки к диктору: системы, являющиеся дикторозависимыми и дикторонезависимыми; </w:t>
      </w:r>
    </w:p>
    <w:p w:rsidR="001F7447" w:rsidRPr="003769DE" w:rsidRDefault="00D71396" w:rsidP="00D71396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– в</w:t>
      </w:r>
      <w:r w:rsidR="001F7447" w:rsidRPr="001E52B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зависимости </w:t>
      </w:r>
      <w:r w:rsidR="001F7447" w:rsidRPr="003769DE">
        <w:rPr>
          <w:rFonts w:ascii="Times New Roman" w:hAnsi="Times New Roman" w:cs="Times New Roman"/>
          <w:sz w:val="26"/>
          <w:szCs w:val="26"/>
        </w:rPr>
        <w:t>от типа распознаваемой речи: системы, работающие со сли</w:t>
      </w:r>
      <w:r w:rsidR="001F7447">
        <w:rPr>
          <w:rFonts w:ascii="Times New Roman" w:hAnsi="Times New Roman" w:cs="Times New Roman"/>
          <w:sz w:val="26"/>
          <w:szCs w:val="26"/>
        </w:rPr>
        <w:t>тной речью или раздельной речью.</w:t>
      </w:r>
    </w:p>
    <w:p w:rsidR="001F7447" w:rsidRPr="009B75D2" w:rsidRDefault="001F7447" w:rsidP="001F7447">
      <w:pPr>
        <w:rPr>
          <w:rFonts w:ascii="Times New Roman" w:hAnsi="Times New Roman" w:cs="Times New Roman"/>
          <w:sz w:val="26"/>
          <w:szCs w:val="26"/>
        </w:rPr>
      </w:pPr>
      <w:r w:rsidRPr="009B75D2"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CC58C6" w:rsidRDefault="001F7447" w:rsidP="001F7447">
      <w:pPr>
        <w:pStyle w:val="21"/>
      </w:pPr>
      <w:bookmarkStart w:id="4" w:name="_Toc105270553"/>
      <w:r w:rsidRPr="00CC58C6">
        <w:lastRenderedPageBreak/>
        <w:t>1.2 Сравнительный анализ программ–аналогов</w:t>
      </w:r>
      <w:bookmarkEnd w:id="4"/>
    </w:p>
    <w:p w:rsidR="001F7447" w:rsidRPr="00565D3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В результате</w:t>
      </w:r>
      <w:r w:rsidR="00D7139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проведенного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анализа</w:t>
      </w:r>
      <w:r w:rsidR="00D7139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среди схожих по функционалу программ была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найдена одна система «</w:t>
      </w:r>
      <w:r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DiscrodEarsBot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».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>«DiscordEarsBot»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– данный сервис был разработан программистом для обработки голосовых сообщений в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Discrod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и выводом в чат. 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Цель сервиса </w:t>
      </w:r>
      <w:r w:rsidRPr="001E52B8">
        <w:rPr>
          <w:rFonts w:ascii="Times New Roman" w:hAnsi="Times New Roman" w:cs="Times New Roman"/>
          <w:color w:val="000000" w:themeColor="text1"/>
          <w:sz w:val="26"/>
          <w:szCs w:val="26"/>
        </w:rPr>
        <w:t>состоит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в том, чтобы сделать разговор видимым для всех участников, которые находиться на данном сервере, но при этом не находиться в голосовом канале, а значит просто могут прочитать весь разговор без звука. 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Для удобства п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ользователей бот имеет команду «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/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info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»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которая выводит список возможных команд: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–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join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–войти в канал и начать запись;</w:t>
      </w:r>
    </w:p>
    <w:p w:rsidR="001F7447" w:rsidRPr="003769DE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–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leave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– выйти из канала и прекратить запись.</w:t>
      </w:r>
    </w:p>
    <w:p w:rsidR="001F7447" w:rsidRPr="003769DE" w:rsidRDefault="001F7447" w:rsidP="001F7447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Из плюсов можно отметить: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доступный интерфейс;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полная сводка о сказанных сообщениях.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Минусами данного чат-бота являются:</w:t>
      </w:r>
    </w:p>
    <w:p w:rsidR="001F7447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1E52B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еудобный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вывод сообщений разговора;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sym w:font="Symbol" w:char="F02D"/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color w:val="000000" w:themeColor="text1"/>
          <w:sz w:val="26"/>
          <w:szCs w:val="26"/>
        </w:rPr>
        <w:t>ошибки при вылете из канала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3432EF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Pr="00BA7DF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Pr="00CC58C6" w:rsidRDefault="001F7447" w:rsidP="001F7447">
      <w:pPr>
        <w:pStyle w:val="21"/>
      </w:pPr>
      <w:bookmarkStart w:id="5" w:name="_Toc105270554"/>
      <w:r w:rsidRPr="00CC58C6">
        <w:lastRenderedPageBreak/>
        <w:t>1.3 Моделирование проектируемой системы</w:t>
      </w:r>
      <w:bookmarkEnd w:id="5"/>
    </w:p>
    <w:p w:rsidR="007E7869" w:rsidRDefault="007E7869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ервый шаг в анализе функций </w:t>
      </w:r>
      <w:r w:rsidR="001E6C66">
        <w:rPr>
          <w:rFonts w:ascii="Times New Roman" w:hAnsi="Times New Roman" w:cs="Times New Roman"/>
          <w:sz w:val="26"/>
          <w:szCs w:val="26"/>
        </w:rPr>
        <w:t>системы представлен</w:t>
      </w:r>
      <w:r>
        <w:rPr>
          <w:rFonts w:ascii="Times New Roman" w:hAnsi="Times New Roman" w:cs="Times New Roman"/>
          <w:sz w:val="26"/>
          <w:szCs w:val="26"/>
        </w:rPr>
        <w:t xml:space="preserve"> при помощи диаграмм </w:t>
      </w:r>
      <w:r>
        <w:rPr>
          <w:rFonts w:ascii="Times New Roman" w:hAnsi="Times New Roman" w:cs="Times New Roman"/>
          <w:sz w:val="26"/>
          <w:szCs w:val="26"/>
          <w:lang w:val="en-US"/>
        </w:rPr>
        <w:t>IDEF</w:t>
      </w:r>
      <w:r w:rsidRPr="007E7869">
        <w:rPr>
          <w:rFonts w:ascii="Times New Roman" w:hAnsi="Times New Roman" w:cs="Times New Roman"/>
          <w:sz w:val="26"/>
          <w:szCs w:val="26"/>
        </w:rPr>
        <w:t>0</w:t>
      </w:r>
      <w:r>
        <w:rPr>
          <w:rFonts w:ascii="Times New Roman" w:hAnsi="Times New Roman" w:cs="Times New Roman"/>
          <w:sz w:val="26"/>
          <w:szCs w:val="26"/>
        </w:rPr>
        <w:t xml:space="preserve"> –это построение контекстной диаграммы. Контекстная диаграмма в самом общем виде описывает деятельность ИС. Единственный функциональный блок, которой прису</w:t>
      </w:r>
      <w:r w:rsidR="001E6C66">
        <w:rPr>
          <w:rFonts w:ascii="Times New Roman" w:hAnsi="Times New Roman" w:cs="Times New Roman"/>
          <w:sz w:val="26"/>
          <w:szCs w:val="26"/>
        </w:rPr>
        <w:t>тствует на контекстной диаграмме</w:t>
      </w:r>
      <w:r>
        <w:rPr>
          <w:rFonts w:ascii="Times New Roman" w:hAnsi="Times New Roman" w:cs="Times New Roman"/>
          <w:sz w:val="26"/>
          <w:szCs w:val="26"/>
        </w:rPr>
        <w:t>, отражает основную производственную деятельность.</w:t>
      </w:r>
      <w:r w:rsidR="00281540">
        <w:rPr>
          <w:rFonts w:ascii="Times New Roman" w:hAnsi="Times New Roman" w:cs="Times New Roman"/>
          <w:sz w:val="26"/>
          <w:szCs w:val="26"/>
        </w:rPr>
        <w:t xml:space="preserve"> Данный блок показывает, что система</w:t>
      </w:r>
      <w:r w:rsidR="001E6C66">
        <w:rPr>
          <w:rFonts w:ascii="Times New Roman" w:hAnsi="Times New Roman" w:cs="Times New Roman"/>
          <w:sz w:val="26"/>
          <w:szCs w:val="26"/>
        </w:rPr>
        <w:t xml:space="preserve"> получает на входе голосовое</w:t>
      </w:r>
      <w:r w:rsidR="00281540">
        <w:rPr>
          <w:rFonts w:ascii="Times New Roman" w:hAnsi="Times New Roman" w:cs="Times New Roman"/>
          <w:sz w:val="26"/>
          <w:szCs w:val="26"/>
        </w:rPr>
        <w:t xml:space="preserve"> сообщение и обрабатывает его в текстовый формат.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769DE">
        <w:rPr>
          <w:rFonts w:ascii="Times New Roman" w:hAnsi="Times New Roman" w:cs="Times New Roman"/>
          <w:sz w:val="26"/>
          <w:szCs w:val="26"/>
        </w:rPr>
        <w:t>На основании анализа предметной области были сформулированы диаграммы прецедентов для каждой роли будущей системы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1.</w:t>
      </w:r>
      <w:r w:rsidRPr="003769DE">
        <w:rPr>
          <w:rFonts w:ascii="Times New Roman" w:hAnsi="Times New Roman" w:cs="Times New Roman"/>
          <w:sz w:val="26"/>
          <w:szCs w:val="26"/>
        </w:rPr>
        <w:t xml:space="preserve">1 представлена диаграмма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  <w:lang w:val="en-US"/>
        </w:rPr>
        <w:t>E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F</w:t>
      </w:r>
      <w:r w:rsidRPr="003769DE">
        <w:rPr>
          <w:rFonts w:ascii="Times New Roman" w:hAnsi="Times New Roman" w:cs="Times New Roman"/>
          <w:sz w:val="26"/>
          <w:szCs w:val="26"/>
        </w:rPr>
        <w:t>0.</w:t>
      </w:r>
    </w:p>
    <w:p w:rsidR="001F7447" w:rsidRPr="003769D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2C5347" w:rsidRDefault="001F7447" w:rsidP="001F7447">
      <w:pPr>
        <w:spacing w:after="0" w:line="360" w:lineRule="auto"/>
        <w:ind w:firstLine="709"/>
        <w:jc w:val="center"/>
      </w:pPr>
      <w:r>
        <w:object w:dxaOrig="7957" w:dyaOrig="4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4.95pt;height:182.2pt" o:ole="">
            <v:imagedata r:id="rId8" o:title=""/>
          </v:shape>
          <o:OLEObject Type="Embed" ProgID="Visio.Drawing.11" ShapeID="_x0000_i1025" DrawAspect="Content" ObjectID="_1716756795" r:id="rId9"/>
        </w:objec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1.1</w:t>
      </w:r>
      <w:r w:rsidRPr="003769DE">
        <w:rPr>
          <w:rFonts w:ascii="Times New Roman" w:hAnsi="Times New Roman" w:cs="Times New Roman"/>
          <w:sz w:val="26"/>
          <w:szCs w:val="26"/>
        </w:rPr>
        <w:t xml:space="preserve"> – </w:t>
      </w:r>
      <w:r w:rsidR="00D71396">
        <w:rPr>
          <w:rFonts w:ascii="Times New Roman" w:hAnsi="Times New Roman" w:cs="Times New Roman"/>
          <w:sz w:val="26"/>
          <w:szCs w:val="26"/>
        </w:rPr>
        <w:t>Контекстная д</w:t>
      </w:r>
      <w:r w:rsidRPr="003769DE">
        <w:rPr>
          <w:rFonts w:ascii="Times New Roman" w:hAnsi="Times New Roman" w:cs="Times New Roman"/>
          <w:sz w:val="26"/>
          <w:szCs w:val="26"/>
        </w:rPr>
        <w:t xml:space="preserve">иаграмма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IDF</w:t>
      </w:r>
      <w:r w:rsidRPr="003769DE">
        <w:rPr>
          <w:rFonts w:ascii="Times New Roman" w:hAnsi="Times New Roman" w:cs="Times New Roman"/>
          <w:sz w:val="26"/>
          <w:szCs w:val="26"/>
        </w:rPr>
        <w:t xml:space="preserve">0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перь основную производственную деятельность нужно разбить на составные функции. Для этого требуется произвести декомпозицию.</w:t>
      </w:r>
    </w:p>
    <w:p w:rsidR="001F7447" w:rsidRPr="00FB554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езультаты построения диаграммы декомпозиции первого уровня представлены на рисунке 1.2.</w:t>
      </w:r>
    </w:p>
    <w:p w:rsidR="001F7447" w:rsidRPr="002C5347" w:rsidRDefault="001F7447" w:rsidP="001F7447">
      <w:pPr>
        <w:spacing w:after="0" w:line="360" w:lineRule="auto"/>
        <w:ind w:firstLine="709"/>
        <w:jc w:val="center"/>
      </w:pPr>
      <w:r>
        <w:object w:dxaOrig="16063" w:dyaOrig="7640">
          <v:shape id="_x0000_i1026" type="#_x0000_t75" style="width:435.15pt;height:265.45pt" o:ole="">
            <v:imagedata r:id="rId10" o:title=""/>
          </v:shape>
          <o:OLEObject Type="Embed" ProgID="Visio.Drawing.11" ShapeID="_x0000_i1026" DrawAspect="Content" ObjectID="_1716756796" r:id="rId11"/>
        </w:objec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1.2</w:t>
      </w:r>
      <w:r w:rsidRPr="003769DE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Диаграмма декомпозиций первого уровня</w:t>
      </w:r>
    </w:p>
    <w:p w:rsidR="001F7447" w:rsidRPr="00625FC0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1.</w:t>
      </w:r>
      <w:r w:rsidRPr="003769DE">
        <w:rPr>
          <w:rFonts w:ascii="Times New Roman" w:hAnsi="Times New Roman" w:cs="Times New Roman"/>
          <w:sz w:val="26"/>
          <w:szCs w:val="26"/>
        </w:rPr>
        <w:t xml:space="preserve">3 представлена </w:t>
      </w:r>
      <w:r>
        <w:rPr>
          <w:rFonts w:ascii="Times New Roman" w:hAnsi="Times New Roman" w:cs="Times New Roman"/>
          <w:sz w:val="26"/>
          <w:szCs w:val="26"/>
        </w:rPr>
        <w:t xml:space="preserve">контекстная </w:t>
      </w:r>
      <w:r w:rsidRPr="003769DE">
        <w:rPr>
          <w:rFonts w:ascii="Times New Roman" w:hAnsi="Times New Roman" w:cs="Times New Roman"/>
          <w:sz w:val="26"/>
          <w:szCs w:val="26"/>
        </w:rPr>
        <w:t xml:space="preserve">схема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DFD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Pr="00FB554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</w:pPr>
      <w:r>
        <w:object w:dxaOrig="7604" w:dyaOrig="3259">
          <v:shape id="_x0000_i1027" type="#_x0000_t75" style="width:377.55pt;height:162.8pt" o:ole="">
            <v:imagedata r:id="rId12" o:title=""/>
          </v:shape>
          <o:OLEObject Type="Embed" ProgID="Visio.Drawing.11" ShapeID="_x0000_i1027" DrawAspect="Content" ObjectID="_1716756797" r:id="rId13"/>
        </w:object>
      </w:r>
    </w:p>
    <w:p w:rsidR="001F7447" w:rsidRP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6"/>
          <w:szCs w:val="26"/>
        </w:rPr>
        <w:t>Рисунок 1.3</w:t>
      </w:r>
      <w:r w:rsidRPr="003769DE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Контекстная диаграмма </w:t>
      </w:r>
      <w:r>
        <w:rPr>
          <w:rFonts w:ascii="Times New Roman" w:hAnsi="Times New Roman" w:cs="Times New Roman"/>
          <w:sz w:val="24"/>
          <w:szCs w:val="24"/>
          <w:lang w:val="en-US"/>
        </w:rPr>
        <w:t>DFD</w:t>
      </w:r>
    </w:p>
    <w:p w:rsidR="001F7447" w:rsidRPr="002B709B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7447" w:rsidRPr="00FB554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1.4</w:t>
      </w:r>
      <w:r w:rsidRPr="003769DE">
        <w:rPr>
          <w:rFonts w:ascii="Times New Roman" w:hAnsi="Times New Roman" w:cs="Times New Roman"/>
          <w:sz w:val="26"/>
          <w:szCs w:val="26"/>
        </w:rPr>
        <w:t xml:space="preserve"> представлена </w:t>
      </w:r>
      <w:r>
        <w:rPr>
          <w:rFonts w:ascii="Times New Roman" w:hAnsi="Times New Roman" w:cs="Times New Roman"/>
          <w:sz w:val="26"/>
          <w:szCs w:val="26"/>
        </w:rPr>
        <w:t xml:space="preserve">декомпозиция </w:t>
      </w:r>
      <w:r w:rsidRPr="003769DE">
        <w:rPr>
          <w:rFonts w:ascii="Times New Roman" w:hAnsi="Times New Roman" w:cs="Times New Roman"/>
          <w:sz w:val="26"/>
          <w:szCs w:val="26"/>
        </w:rPr>
        <w:t xml:space="preserve">схема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DFD</w:t>
      </w:r>
      <w:r w:rsidRPr="003769DE">
        <w:rPr>
          <w:rFonts w:ascii="Times New Roman" w:hAnsi="Times New Roman" w:cs="Times New Roman"/>
          <w:sz w:val="26"/>
          <w:szCs w:val="26"/>
        </w:rPr>
        <w:t>, показывающая полный цикл вывода информации.</w:t>
      </w:r>
    </w:p>
    <w:p w:rsidR="001F7447" w:rsidRDefault="001F7447" w:rsidP="001F7447">
      <w:pPr>
        <w:spacing w:after="0" w:line="360" w:lineRule="auto"/>
        <w:ind w:firstLine="709"/>
      </w:pPr>
      <w:r>
        <w:object w:dxaOrig="9211" w:dyaOrig="4522">
          <v:shape id="_x0000_i1028" type="#_x0000_t75" style="width:462.05pt;height:227.25pt" o:ole="">
            <v:imagedata r:id="rId14" o:title=""/>
          </v:shape>
          <o:OLEObject Type="Embed" ProgID="Visio.Drawing.11" ShapeID="_x0000_i1028" DrawAspect="Content" ObjectID="_1716756798" r:id="rId15"/>
        </w:objec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6"/>
          <w:szCs w:val="26"/>
        </w:rPr>
        <w:t>Рисунок 1.4</w:t>
      </w:r>
      <w:r w:rsidRPr="003769DE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4"/>
          <w:szCs w:val="24"/>
        </w:rPr>
        <w:t xml:space="preserve">Схема потоков данных разрабатываемого ПО </w:t>
      </w:r>
      <w:r w:rsidRPr="00E407D3">
        <w:rPr>
          <w:rFonts w:ascii="Times New Roman" w:hAnsi="Times New Roman" w:cs="Times New Roman"/>
          <w:sz w:val="24"/>
          <w:szCs w:val="24"/>
        </w:rPr>
        <w:t xml:space="preserve"> </w:t>
      </w:r>
    </w:p>
    <w:p w:rsidR="001F7447" w:rsidRPr="00E9243F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4"/>
          <w:szCs w:val="24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769DE">
        <w:rPr>
          <w:rFonts w:ascii="Times New Roman" w:hAnsi="Times New Roman" w:cs="Times New Roman"/>
          <w:sz w:val="26"/>
          <w:szCs w:val="26"/>
        </w:rPr>
        <w:t>На рисунке 1.</w:t>
      </w:r>
      <w:r>
        <w:rPr>
          <w:rFonts w:ascii="Times New Roman" w:hAnsi="Times New Roman" w:cs="Times New Roman"/>
          <w:sz w:val="26"/>
          <w:szCs w:val="26"/>
        </w:rPr>
        <w:t>5</w:t>
      </w:r>
      <w:r w:rsidRPr="003769DE">
        <w:rPr>
          <w:rFonts w:ascii="Times New Roman" w:hAnsi="Times New Roman" w:cs="Times New Roman"/>
          <w:sz w:val="26"/>
          <w:szCs w:val="26"/>
        </w:rPr>
        <w:t xml:space="preserve"> представлена функциональная схема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Use</w:t>
      </w:r>
      <w:r w:rsidRPr="003769DE">
        <w:rPr>
          <w:rFonts w:ascii="Times New Roman" w:hAnsi="Times New Roman" w:cs="Times New Roman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case</w:t>
      </w:r>
      <w:r w:rsidRPr="003769DE">
        <w:rPr>
          <w:rFonts w:ascii="Times New Roman" w:hAnsi="Times New Roman" w:cs="Times New Roman"/>
          <w:sz w:val="26"/>
          <w:szCs w:val="26"/>
        </w:rPr>
        <w:t xml:space="preserve"> показывающая полный цикл вывода информации.</w:t>
      </w:r>
    </w:p>
    <w:p w:rsidR="001F7447" w:rsidRPr="00E407D3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B44E52" w:rsidRDefault="001F7447" w:rsidP="001F7447">
      <w:pPr>
        <w:spacing w:after="0" w:line="360" w:lineRule="auto"/>
        <w:ind w:firstLine="709"/>
      </w:pPr>
      <w:r>
        <w:object w:dxaOrig="12473" w:dyaOrig="6821">
          <v:shape id="_x0000_i1029" type="#_x0000_t75" style="width:443.25pt;height:283.6pt" o:ole="">
            <v:imagedata r:id="rId16" o:title=""/>
          </v:shape>
          <o:OLEObject Type="Embed" ProgID="Visio.Drawing.11" ShapeID="_x0000_i1029" DrawAspect="Content" ObjectID="_1716756799" r:id="rId17"/>
        </w:object>
      </w:r>
    </w:p>
    <w:p w:rsidR="001F7447" w:rsidRPr="00BA7DF2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3769DE">
        <w:rPr>
          <w:rFonts w:ascii="Times New Roman" w:hAnsi="Times New Roman" w:cs="Times New Roman"/>
          <w:sz w:val="26"/>
          <w:szCs w:val="26"/>
        </w:rPr>
        <w:t>Рисунок 1.</w:t>
      </w:r>
      <w:r>
        <w:rPr>
          <w:rFonts w:ascii="Times New Roman" w:hAnsi="Times New Roman" w:cs="Times New Roman"/>
          <w:sz w:val="26"/>
          <w:szCs w:val="26"/>
        </w:rPr>
        <w:t>5</w:t>
      </w:r>
      <w:r w:rsidRPr="003769DE">
        <w:rPr>
          <w:rFonts w:ascii="Times New Roman" w:hAnsi="Times New Roman" w:cs="Times New Roman"/>
          <w:sz w:val="26"/>
          <w:szCs w:val="26"/>
        </w:rPr>
        <w:t xml:space="preserve"> – Диаграмма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Use</w:t>
      </w:r>
      <w:r w:rsidRPr="003769DE">
        <w:rPr>
          <w:rFonts w:ascii="Times New Roman" w:hAnsi="Times New Roman" w:cs="Times New Roman"/>
          <w:sz w:val="26"/>
          <w:szCs w:val="26"/>
        </w:rPr>
        <w:t xml:space="preserve"> </w:t>
      </w:r>
      <w:r w:rsidRPr="003769DE">
        <w:rPr>
          <w:rFonts w:ascii="Times New Roman" w:hAnsi="Times New Roman" w:cs="Times New Roman"/>
          <w:sz w:val="26"/>
          <w:szCs w:val="26"/>
          <w:lang w:val="en-US"/>
        </w:rPr>
        <w:t>case</w:t>
      </w:r>
    </w:p>
    <w:p w:rsidR="001F7447" w:rsidRPr="008367A8" w:rsidRDefault="001F7447" w:rsidP="001F7447">
      <w:pPr>
        <w:pStyle w:val="21"/>
        <w:rPr>
          <w:sz w:val="32"/>
          <w:szCs w:val="32"/>
        </w:rPr>
      </w:pPr>
      <w:bookmarkStart w:id="6" w:name="_Toc105270555"/>
      <w:r w:rsidRPr="008367A8">
        <w:rPr>
          <w:sz w:val="32"/>
          <w:szCs w:val="32"/>
        </w:rPr>
        <w:lastRenderedPageBreak/>
        <w:t>1.4 Разработка функциональных требований к программной система</w:t>
      </w:r>
      <w:bookmarkEnd w:id="6"/>
    </w:p>
    <w:p w:rsidR="001F7447" w:rsidRPr="00CC58C6" w:rsidRDefault="001F7447" w:rsidP="001F7447">
      <w:pPr>
        <w:pStyle w:val="31"/>
      </w:pPr>
      <w:bookmarkStart w:id="7" w:name="_Toc105421897"/>
      <w:bookmarkStart w:id="8" w:name="_Toc105270556"/>
      <w:r w:rsidRPr="00CC58C6">
        <w:t xml:space="preserve">1.4.1 </w:t>
      </w:r>
      <w:r>
        <w:t>Назначение программы</w:t>
      </w:r>
      <w:bookmarkEnd w:id="7"/>
    </w:p>
    <w:p w:rsidR="001F7447" w:rsidRPr="009B75D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нная ИС используется для учета и обработки голосовых сообщений, а также преобразование </w:t>
      </w:r>
      <w:r w:rsidR="00DD4377">
        <w:rPr>
          <w:rFonts w:ascii="Times New Roman" w:hAnsi="Times New Roman" w:cs="Times New Roman"/>
          <w:sz w:val="26"/>
          <w:szCs w:val="26"/>
        </w:rPr>
        <w:t>записей</w:t>
      </w:r>
      <w:r>
        <w:rPr>
          <w:rFonts w:ascii="Times New Roman" w:hAnsi="Times New Roman" w:cs="Times New Roman"/>
          <w:sz w:val="26"/>
          <w:szCs w:val="26"/>
        </w:rPr>
        <w:t xml:space="preserve"> в текстовый формат, может быть использована в ЦИИР.</w:t>
      </w:r>
    </w:p>
    <w:p w:rsidR="001F7447" w:rsidRPr="00CC58C6" w:rsidRDefault="001F7447" w:rsidP="001F7447">
      <w:pPr>
        <w:pStyle w:val="31"/>
      </w:pPr>
      <w:bookmarkStart w:id="9" w:name="_Toc105421898"/>
      <w:bookmarkEnd w:id="8"/>
      <w:r w:rsidRPr="00CC58C6">
        <w:t>1.4.</w:t>
      </w:r>
      <w:r w:rsidRPr="007D6656">
        <w:t>2</w:t>
      </w:r>
      <w:r w:rsidRPr="00CC58C6">
        <w:t xml:space="preserve"> </w:t>
      </w:r>
      <w:r>
        <w:t>Требования к функциональным характеристикам</w:t>
      </w:r>
      <w:bookmarkEnd w:id="9"/>
    </w:p>
    <w:p w:rsidR="001F7447" w:rsidRPr="005C4BD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В рамках управления предприятиями ИС должна поддерживать следующий функционал:</w:t>
      </w:r>
    </w:p>
    <w:p w:rsidR="001F7447" w:rsidRPr="005C4BDF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начать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запись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всех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участников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;</w:t>
      </w:r>
    </w:p>
    <w:p w:rsidR="001F7447" w:rsidRPr="005C4BDF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при начатой записи обрабатывать голосовые сообщения в текстовый формат в определенном виде;</w:t>
      </w:r>
    </w:p>
    <w:p w:rsidR="001F7447" w:rsidRPr="005C4BDF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учет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история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отправки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сообщений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; </w:t>
      </w:r>
    </w:p>
    <w:p w:rsidR="001F7447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завершить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запись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.</w:t>
      </w:r>
    </w:p>
    <w:p w:rsidR="001F7447" w:rsidRPr="005C4BDF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аутентификацию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пользователей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–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авторизации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пользователей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;</w:t>
      </w:r>
    </w:p>
    <w:p w:rsidR="001F7447" w:rsidRDefault="001F7447" w:rsidP="00911A2F">
      <w:pPr>
        <w:pStyle w:val="a7"/>
        <w:numPr>
          <w:ilvl w:val="0"/>
          <w:numId w:val="15"/>
        </w:numPr>
        <w:spacing w:after="0" w:line="360" w:lineRule="auto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авторизацию пользователей – разграничение прав пользователей на выполнение действий в системе на уровне сервера;</w:t>
      </w:r>
    </w:p>
    <w:p w:rsidR="001F7447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выдача различных ролей в системе при необходимом уровне доступа;</w:t>
      </w:r>
    </w:p>
    <w:p w:rsidR="001F7447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просмотр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всех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 xml:space="preserve"> 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пользователей</w:t>
      </w:r>
      <w:r w:rsidRPr="005C4BDF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;</w:t>
      </w:r>
    </w:p>
    <w:p w:rsidR="001F7447" w:rsidRPr="005C4BDF" w:rsidRDefault="001F7447" w:rsidP="00911A2F">
      <w:pPr>
        <w:pStyle w:val="a7"/>
        <w:numPr>
          <w:ilvl w:val="0"/>
          <w:numId w:val="15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просмотр студентов – в вашей группе или определённых группах.</w:t>
      </w:r>
    </w:p>
    <w:p w:rsidR="001F7447" w:rsidRPr="005C4BDF" w:rsidRDefault="001F7447" w:rsidP="00004260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C4BDF">
        <w:rPr>
          <w:rFonts w:ascii="Times New Roman" w:hAnsi="Times New Roman" w:cs="Times New Roman"/>
          <w:color w:val="000000" w:themeColor="text1"/>
          <w:sz w:val="26"/>
          <w:szCs w:val="26"/>
        </w:rPr>
        <w:t>Данные требования описывают весь функционал, связанный с работой с пользователями, а также с аутентификацией и авторизацией пользователей.</w:t>
      </w:r>
    </w:p>
    <w:p w:rsidR="001F7447" w:rsidRPr="009E3FA8" w:rsidRDefault="001F7447" w:rsidP="001F7447">
      <w:pPr>
        <w:pStyle w:val="31"/>
        <w:ind w:left="708"/>
      </w:pPr>
      <w:bookmarkStart w:id="10" w:name="_Toc105421899"/>
      <w:r w:rsidRPr="007D6656">
        <w:lastRenderedPageBreak/>
        <w:t xml:space="preserve">1.4.3 </w:t>
      </w:r>
      <w:r>
        <w:t>Требования к надежности</w:t>
      </w:r>
      <w:bookmarkEnd w:id="10"/>
    </w:p>
    <w:p w:rsidR="001F7447" w:rsidRPr="00691CE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509F1">
        <w:rPr>
          <w:rFonts w:ascii="Times New Roman" w:hAnsi="Times New Roman" w:cs="Times New Roman"/>
          <w:sz w:val="26"/>
          <w:szCs w:val="26"/>
        </w:rPr>
        <w:t>Надежность технических средств обеспечивается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509F1">
        <w:rPr>
          <w:rFonts w:ascii="Times New Roman" w:hAnsi="Times New Roman" w:cs="Times New Roman"/>
          <w:sz w:val="26"/>
          <w:szCs w:val="26"/>
        </w:rPr>
        <w:t>использованием сертифицированных средств вычислительной техники и их комплектующих. Надежность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509F1">
        <w:rPr>
          <w:rFonts w:ascii="Times New Roman" w:hAnsi="Times New Roman" w:cs="Times New Roman"/>
          <w:sz w:val="26"/>
          <w:szCs w:val="26"/>
        </w:rPr>
        <w:t>ПО обеспечивается использованием сертифицированных ОС, программных средств, используемых при разработке программного продукта. Для обеспечения надежности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691CE6">
        <w:rPr>
          <w:rFonts w:ascii="Times New Roman" w:hAnsi="Times New Roman" w:cs="Times New Roman"/>
          <w:sz w:val="26"/>
          <w:szCs w:val="26"/>
        </w:rPr>
        <w:t>прикладного ПО, необходимо следовать определенным требованиям:</w:t>
      </w:r>
    </w:p>
    <w:p w:rsidR="001F7447" w:rsidRPr="009B61B9" w:rsidRDefault="001F7447" w:rsidP="001F7447">
      <w:pPr>
        <w:pStyle w:val="a7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B61B9">
        <w:rPr>
          <w:rFonts w:ascii="Times New Roman" w:hAnsi="Times New Roman" w:cs="Times New Roman"/>
          <w:sz w:val="26"/>
          <w:szCs w:val="26"/>
        </w:rPr>
        <w:t>предусмотреть обработку исключений, связанных с вводом пользователем неправильных данных, обращением программы к несуществующим файлам;</w:t>
      </w:r>
    </w:p>
    <w:p w:rsidR="001F7447" w:rsidRPr="009B61B9" w:rsidRDefault="001F7447" w:rsidP="001F7447">
      <w:pPr>
        <w:pStyle w:val="a7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9B61B9">
        <w:rPr>
          <w:rFonts w:ascii="Times New Roman" w:hAnsi="Times New Roman" w:cs="Times New Roman"/>
          <w:sz w:val="26"/>
          <w:szCs w:val="26"/>
        </w:rPr>
        <w:t>выполнить обязательное освобождение памяти после использованных и впоследствии ненужных динамически выделенных данных;</w:t>
      </w:r>
    </w:p>
    <w:p w:rsidR="001F7447" w:rsidRPr="002B310B" w:rsidRDefault="001F7447" w:rsidP="001F7447">
      <w:pPr>
        <w:pStyle w:val="a7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2B310B">
        <w:rPr>
          <w:rFonts w:ascii="Times New Roman" w:hAnsi="Times New Roman" w:cs="Times New Roman"/>
          <w:sz w:val="26"/>
          <w:szCs w:val="26"/>
        </w:rPr>
        <w:t>прикладные программы не должны модифицировать свой код или коды других программ во время работы.</w:t>
      </w:r>
    </w:p>
    <w:p w:rsidR="001F7447" w:rsidRPr="009E3FA8" w:rsidRDefault="001F7447" w:rsidP="001F7447">
      <w:pPr>
        <w:pStyle w:val="31"/>
      </w:pPr>
      <w:bookmarkStart w:id="11" w:name="_Toc105421900"/>
      <w:r w:rsidRPr="009E3FA8">
        <w:t>1.4.</w:t>
      </w:r>
      <w:r>
        <w:t>4</w:t>
      </w:r>
      <w:r w:rsidRPr="009E3FA8">
        <w:t xml:space="preserve"> </w:t>
      </w:r>
      <w:r>
        <w:t>Требования к составу и параметрам технических средств</w:t>
      </w:r>
      <w:bookmarkEnd w:id="11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 корректной работы серверной части необходимо учесть следующие минимальные системные и программные требования: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онная система семейства </w:t>
      </w:r>
      <w:r>
        <w:rPr>
          <w:rFonts w:ascii="Times New Roman" w:hAnsi="Times New Roman" w:cs="Times New Roman"/>
          <w:sz w:val="26"/>
          <w:szCs w:val="26"/>
          <w:lang w:val="en-US"/>
        </w:rPr>
        <w:t>Windows</w:t>
      </w:r>
      <w:r>
        <w:rPr>
          <w:rFonts w:ascii="Times New Roman" w:hAnsi="Times New Roman" w:cs="Times New Roman"/>
          <w:sz w:val="26"/>
          <w:szCs w:val="26"/>
        </w:rPr>
        <w:t>, начиная с 7 версии;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еративная память от 51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MB;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вободное место на диске от 700 </w:t>
      </w:r>
      <w:r>
        <w:rPr>
          <w:rFonts w:ascii="Times New Roman" w:hAnsi="Times New Roman" w:cs="Times New Roman"/>
          <w:sz w:val="26"/>
          <w:szCs w:val="26"/>
          <w:lang w:val="en-US"/>
        </w:rPr>
        <w:t>MB</w:t>
      </w:r>
      <w:r>
        <w:rPr>
          <w:rFonts w:ascii="Times New Roman" w:hAnsi="Times New Roman" w:cs="Times New Roman"/>
          <w:sz w:val="26"/>
          <w:szCs w:val="26"/>
        </w:rPr>
        <w:t>;</w:t>
      </w:r>
    </w:p>
    <w:p w:rsidR="00004260" w:rsidRPr="00004260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ервер БД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MySQL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>
        <w:rPr>
          <w:rFonts w:ascii="Times New Roman" w:hAnsi="Times New Roman" w:cs="Times New Roman"/>
          <w:sz w:val="26"/>
          <w:szCs w:val="26"/>
          <w:lang w:val="en-US"/>
        </w:rPr>
        <w:t>8.0.27</w:t>
      </w:r>
      <w:r w:rsidR="00004260"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людение данных требований необходимо для работы системы.</w:t>
      </w:r>
    </w:p>
    <w:p w:rsidR="001F7447" w:rsidRPr="000225D1" w:rsidRDefault="001F7447" w:rsidP="001F7447">
      <w:pPr>
        <w:pStyle w:val="31"/>
      </w:pPr>
      <w:bookmarkStart w:id="12" w:name="_Toc105421901"/>
      <w:r w:rsidRPr="009E3FA8">
        <w:lastRenderedPageBreak/>
        <w:t>1.4.</w:t>
      </w:r>
      <w:r>
        <w:t>5</w:t>
      </w:r>
      <w:r w:rsidRPr="009E3FA8">
        <w:t xml:space="preserve"> </w:t>
      </w:r>
      <w:r>
        <w:t>Требования к информационной и программной совместимости</w:t>
      </w:r>
      <w:bookmarkEnd w:id="12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24A65">
        <w:rPr>
          <w:rFonts w:ascii="Times New Roman" w:hAnsi="Times New Roman" w:cs="Times New Roman"/>
          <w:sz w:val="26"/>
          <w:szCs w:val="26"/>
        </w:rPr>
        <w:t>Система должна работать под управлением 64-разрядной операционной системы Windows</w:t>
      </w:r>
      <w:r w:rsidRPr="00562C4E">
        <w:rPr>
          <w:rFonts w:ascii="Times New Roman" w:hAnsi="Times New Roman" w:cs="Times New Roman"/>
          <w:sz w:val="26"/>
          <w:szCs w:val="26"/>
        </w:rPr>
        <w:t xml:space="preserve">. Для корректной работы программы на компьютер должна быть установлена </w:t>
      </w:r>
      <w:r>
        <w:rPr>
          <w:rFonts w:ascii="Times New Roman" w:hAnsi="Times New Roman" w:cs="Times New Roman"/>
          <w:sz w:val="26"/>
          <w:szCs w:val="26"/>
        </w:rPr>
        <w:t xml:space="preserve">СУБД </w:t>
      </w:r>
      <w:r>
        <w:rPr>
          <w:rFonts w:ascii="Times New Roman" w:hAnsi="Times New Roman" w:cs="Times New Roman"/>
          <w:sz w:val="26"/>
          <w:szCs w:val="26"/>
          <w:lang w:val="en-US"/>
        </w:rPr>
        <w:t>MySQL</w:t>
      </w:r>
      <w:r w:rsidRPr="00562C4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 w:rsidRPr="00562C4E">
        <w:rPr>
          <w:rFonts w:ascii="Times New Roman" w:hAnsi="Times New Roman" w:cs="Times New Roman"/>
          <w:sz w:val="26"/>
          <w:szCs w:val="26"/>
        </w:rPr>
        <w:t>8.0.27</w:t>
      </w:r>
      <w:r w:rsidRPr="00D279B5"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0225D1" w:rsidRDefault="001F7447" w:rsidP="001F7447">
      <w:pPr>
        <w:pStyle w:val="31"/>
      </w:pPr>
      <w:bookmarkStart w:id="13" w:name="_Toc105421902"/>
      <w:r w:rsidRPr="009E3FA8">
        <w:t>1.4.</w:t>
      </w:r>
      <w:r>
        <w:t>6</w:t>
      </w:r>
      <w:r w:rsidRPr="009E3FA8">
        <w:t xml:space="preserve"> </w:t>
      </w:r>
      <w:r>
        <w:t>Требования к программной документации</w:t>
      </w:r>
      <w:bookmarkEnd w:id="13"/>
    </w:p>
    <w:p w:rsidR="001F7447" w:rsidRPr="004E6D3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E6D32">
        <w:rPr>
          <w:rFonts w:ascii="Times New Roman" w:hAnsi="Times New Roman" w:cs="Times New Roman"/>
          <w:sz w:val="26"/>
          <w:szCs w:val="26"/>
        </w:rPr>
        <w:t>Программа должны быть интуитивно понятной и расширяемой при необходимости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4E6D32">
        <w:rPr>
          <w:rFonts w:ascii="Times New Roman" w:hAnsi="Times New Roman" w:cs="Times New Roman"/>
          <w:sz w:val="26"/>
          <w:szCs w:val="26"/>
        </w:rPr>
        <w:t>Разработанные программные модули (программа) должны быть самодокументированы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4E6D32">
        <w:rPr>
          <w:rFonts w:ascii="Times New Roman" w:hAnsi="Times New Roman" w:cs="Times New Roman"/>
          <w:sz w:val="26"/>
          <w:szCs w:val="26"/>
        </w:rPr>
        <w:t>т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4E6D32">
        <w:rPr>
          <w:rFonts w:ascii="Times New Roman" w:hAnsi="Times New Roman" w:cs="Times New Roman"/>
          <w:sz w:val="26"/>
          <w:szCs w:val="26"/>
        </w:rPr>
        <w:t>е. листинг программы должен содержать все необходимые комментарии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E6D32">
        <w:rPr>
          <w:rFonts w:ascii="Times New Roman" w:hAnsi="Times New Roman" w:cs="Times New Roman"/>
          <w:sz w:val="26"/>
          <w:szCs w:val="26"/>
        </w:rPr>
        <w:t>В состав сопровождающей документации должны входить:</w:t>
      </w:r>
    </w:p>
    <w:p w:rsidR="001F7447" w:rsidRPr="008601C6" w:rsidRDefault="001F7447" w:rsidP="00911A2F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пояснительная записка, содержащая описание разработки:</w:t>
      </w:r>
    </w:p>
    <w:p w:rsidR="001F7447" w:rsidRPr="008601C6" w:rsidRDefault="001F7447" w:rsidP="00911A2F">
      <w:pPr>
        <w:pStyle w:val="a7"/>
        <w:numPr>
          <w:ilvl w:val="1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схемы алгоритма программы;</w:t>
      </w:r>
    </w:p>
    <w:p w:rsidR="001F7447" w:rsidRPr="008601C6" w:rsidRDefault="001F7447" w:rsidP="00911A2F">
      <w:pPr>
        <w:pStyle w:val="a7"/>
        <w:numPr>
          <w:ilvl w:val="1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отладка программы;</w:t>
      </w:r>
    </w:p>
    <w:p w:rsidR="001F7447" w:rsidRPr="008601C6" w:rsidRDefault="001F7447" w:rsidP="00911A2F">
      <w:pPr>
        <w:pStyle w:val="a7"/>
        <w:numPr>
          <w:ilvl w:val="1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тестирование программы;</w:t>
      </w:r>
    </w:p>
    <w:p w:rsidR="001F7447" w:rsidRPr="008601C6" w:rsidRDefault="001F7447" w:rsidP="00911A2F">
      <w:pPr>
        <w:pStyle w:val="a7"/>
        <w:numPr>
          <w:ilvl w:val="1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руководство пользователя;</w:t>
      </w:r>
    </w:p>
    <w:p w:rsidR="001F7447" w:rsidRPr="008601C6" w:rsidRDefault="001F7447" w:rsidP="00911A2F">
      <w:pPr>
        <w:pStyle w:val="a7"/>
        <w:numPr>
          <w:ilvl w:val="0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приложения:</w:t>
      </w:r>
    </w:p>
    <w:p w:rsidR="001F7447" w:rsidRPr="008601C6" w:rsidRDefault="001F7447" w:rsidP="00911A2F">
      <w:pPr>
        <w:pStyle w:val="a7"/>
        <w:numPr>
          <w:ilvl w:val="1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листинг программы;</w:t>
      </w:r>
    </w:p>
    <w:p w:rsidR="001F7447" w:rsidRDefault="001F7447" w:rsidP="00911A2F">
      <w:pPr>
        <w:pStyle w:val="a7"/>
        <w:numPr>
          <w:ilvl w:val="1"/>
          <w:numId w:val="1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01C6">
        <w:rPr>
          <w:rFonts w:ascii="Times New Roman" w:hAnsi="Times New Roman" w:cs="Times New Roman"/>
          <w:sz w:val="26"/>
          <w:szCs w:val="26"/>
        </w:rPr>
        <w:t>результаты выполнения программы.</w:t>
      </w:r>
    </w:p>
    <w:p w:rsidR="001F7447" w:rsidRPr="00D279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62779">
        <w:rPr>
          <w:rFonts w:ascii="Times New Roman" w:hAnsi="Times New Roman" w:cs="Times New Roman"/>
          <w:sz w:val="26"/>
          <w:szCs w:val="26"/>
        </w:rPr>
        <w:t>Разрабатываемая программа должна включать подсказки пользователю для более удобной работы.</w:t>
      </w:r>
    </w:p>
    <w:p w:rsidR="001F7447" w:rsidRDefault="001F7447" w:rsidP="001F7447">
      <w:pPr>
        <w:rPr>
          <w:rFonts w:ascii="Times New Roman" w:hAnsi="Times New Roman" w:cs="Times New Roman"/>
          <w:b/>
          <w:sz w:val="32"/>
          <w:szCs w:val="32"/>
        </w:rPr>
      </w:pPr>
    </w:p>
    <w:p w:rsidR="001F7447" w:rsidRPr="008367A8" w:rsidRDefault="001F7447" w:rsidP="001F7447">
      <w:pPr>
        <w:pStyle w:val="21"/>
        <w:rPr>
          <w:sz w:val="32"/>
          <w:szCs w:val="32"/>
        </w:rPr>
      </w:pPr>
      <w:bookmarkStart w:id="14" w:name="_Toc105270563"/>
      <w:r w:rsidRPr="008367A8">
        <w:rPr>
          <w:sz w:val="32"/>
          <w:szCs w:val="32"/>
        </w:rPr>
        <w:lastRenderedPageBreak/>
        <w:t>1.5 Обоснование выбора средств реализации программной системы</w:t>
      </w:r>
      <w:bookmarkEnd w:id="14"/>
    </w:p>
    <w:p w:rsidR="001F7447" w:rsidRPr="00E9243F" w:rsidRDefault="001F7447" w:rsidP="001F7447">
      <w:pPr>
        <w:pStyle w:val="aa"/>
        <w:shd w:val="clear" w:color="auto" w:fill="FFFFFF" w:themeFill="background1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6"/>
          <w:szCs w:val="26"/>
        </w:rPr>
      </w:pPr>
      <w:r w:rsidRPr="00E9243F">
        <w:rPr>
          <w:color w:val="000000" w:themeColor="text1"/>
          <w:sz w:val="26"/>
          <w:szCs w:val="26"/>
        </w:rPr>
        <w:t xml:space="preserve">Для разработки был выбран язык программирования js, среда выполнения Node, в качестве СУБД будет использован MySQL. </w:t>
      </w:r>
    </w:p>
    <w:p w:rsidR="001F7447" w:rsidRPr="00E9243F" w:rsidRDefault="008560AE" w:rsidP="001F7447">
      <w:pPr>
        <w:pStyle w:val="aa"/>
        <w:shd w:val="clear" w:color="auto" w:fill="FFFFFF" w:themeFill="background1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6"/>
          <w:szCs w:val="26"/>
        </w:rPr>
      </w:pPr>
      <w:hyperlink r:id="rId18" w:history="1">
        <w:r w:rsidR="001F7447" w:rsidRPr="00E9243F">
          <w:rPr>
            <w:sz w:val="26"/>
            <w:szCs w:val="26"/>
          </w:rPr>
          <w:t>JavaScript</w:t>
        </w:r>
      </w:hyperlink>
      <w:r w:rsidR="001F7447" w:rsidRPr="00E9243F">
        <w:rPr>
          <w:color w:val="000000" w:themeColor="text1"/>
          <w:sz w:val="26"/>
          <w:szCs w:val="26"/>
        </w:rPr>
        <w:t> </w:t>
      </w:r>
      <w:r w:rsidR="001F7447">
        <w:rPr>
          <w:color w:val="000000" w:themeColor="text1"/>
          <w:sz w:val="26"/>
          <w:szCs w:val="26"/>
        </w:rPr>
        <w:t xml:space="preserve"> </w:t>
      </w:r>
      <w:r w:rsidR="001F7447" w:rsidRPr="00E9243F">
        <w:rPr>
          <w:color w:val="000000" w:themeColor="text1"/>
          <w:sz w:val="26"/>
          <w:szCs w:val="26"/>
        </w:rPr>
        <w:t>— это полноценный </w:t>
      </w:r>
      <w:hyperlink r:id="rId19" w:history="1">
        <w:r w:rsidR="001F7447" w:rsidRPr="00E9243F">
          <w:rPr>
            <w:sz w:val="26"/>
            <w:szCs w:val="26"/>
          </w:rPr>
          <w:t>динамический язык программирования</w:t>
        </w:r>
      </w:hyperlink>
      <w:r w:rsidR="001F7447" w:rsidRPr="00E9243F">
        <w:rPr>
          <w:color w:val="000000" w:themeColor="text1"/>
          <w:sz w:val="26"/>
          <w:szCs w:val="26"/>
        </w:rPr>
        <w:t>, который применяется к </w:t>
      </w:r>
      <w:hyperlink r:id="rId20" w:history="1">
        <w:r w:rsidR="001F7447" w:rsidRPr="00E9243F">
          <w:rPr>
            <w:sz w:val="26"/>
            <w:szCs w:val="26"/>
          </w:rPr>
          <w:t>HTML</w:t>
        </w:r>
      </w:hyperlink>
      <w:r w:rsidR="001F7447" w:rsidRPr="00E9243F">
        <w:rPr>
          <w:color w:val="000000" w:themeColor="text1"/>
          <w:sz w:val="26"/>
          <w:szCs w:val="26"/>
        </w:rPr>
        <w:t> документу, и может обеспечить динамическую интерактивность на веб-сайтах. Его разработал Brendan Eich, сооснователь проекта Mozilla, Mozilla Foundation и Mozilla Corporation.</w:t>
      </w:r>
    </w:p>
    <w:p w:rsidR="001F7447" w:rsidRPr="00E9243F" w:rsidRDefault="001F7447" w:rsidP="001F7447">
      <w:pPr>
        <w:pStyle w:val="aa"/>
        <w:shd w:val="clear" w:color="auto" w:fill="FFFFFF" w:themeFill="background1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6"/>
          <w:szCs w:val="26"/>
        </w:rPr>
      </w:pPr>
      <w:r w:rsidRPr="00E9243F">
        <w:rPr>
          <w:color w:val="000000" w:themeColor="text1"/>
          <w:sz w:val="26"/>
          <w:szCs w:val="26"/>
        </w:rPr>
        <w:t>Node.js — это система, которая исполняет JavaScript отдельно от вашего браузера. Можно сказать, что это самостоятельная среда для выполнения JavaScript.</w:t>
      </w:r>
    </w:p>
    <w:p w:rsidR="001F7447" w:rsidRPr="00E9243F" w:rsidRDefault="001F7447" w:rsidP="001F7447">
      <w:pPr>
        <w:pStyle w:val="aa"/>
        <w:shd w:val="clear" w:color="auto" w:fill="FFFFFF" w:themeFill="background1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6"/>
          <w:szCs w:val="26"/>
        </w:rPr>
      </w:pPr>
      <w:r w:rsidRPr="00E9243F">
        <w:rPr>
          <w:color w:val="000000" w:themeColor="text1"/>
          <w:sz w:val="26"/>
          <w:szCs w:val="26"/>
        </w:rPr>
        <w:t>Node.js можно установить на сервер (так же, как Python) и исполнять на нём ваш код, отдавая результат исполнения пользователям. На нём же можно делать отдельные приложения, используя дополнительные фреймворки.</w:t>
      </w:r>
    </w:p>
    <w:p w:rsidR="001F7447" w:rsidRPr="00E9243F" w:rsidRDefault="001F7447" w:rsidP="001F7447">
      <w:pPr>
        <w:pStyle w:val="aa"/>
        <w:shd w:val="clear" w:color="auto" w:fill="FFFFFF" w:themeFill="background1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6"/>
          <w:szCs w:val="26"/>
        </w:rPr>
      </w:pPr>
      <w:r w:rsidRPr="00E9243F">
        <w:rPr>
          <w:color w:val="000000" w:themeColor="text1"/>
          <w:sz w:val="26"/>
          <w:szCs w:val="26"/>
        </w:rPr>
        <w:t>SQL — это язык структурированных запросов, который позволяет взаимодействовать между вами и базой данных. Есть множество других СУРБД, которые также используют язык SQL. В том числе для названия, например, PostgreSQL.</w:t>
      </w:r>
    </w:p>
    <w:p w:rsidR="001F7447" w:rsidRPr="00E9243F" w:rsidRDefault="001F7447" w:rsidP="001F7447">
      <w:pPr>
        <w:pStyle w:val="aa"/>
        <w:shd w:val="clear" w:color="auto" w:fill="FFFFFF" w:themeFill="background1"/>
        <w:spacing w:before="0" w:beforeAutospacing="0" w:after="0" w:afterAutospacing="0" w:line="360" w:lineRule="auto"/>
        <w:ind w:firstLine="709"/>
        <w:jc w:val="both"/>
        <w:rPr>
          <w:color w:val="000000" w:themeColor="text1"/>
          <w:sz w:val="26"/>
          <w:szCs w:val="26"/>
        </w:rPr>
      </w:pPr>
      <w:r w:rsidRPr="00E9243F">
        <w:rPr>
          <w:color w:val="000000" w:themeColor="text1"/>
          <w:sz w:val="26"/>
          <w:szCs w:val="26"/>
        </w:rPr>
        <w:t>В целом SQL — один самых популярных языков, использующихся в базах данных. Так как с его помощью можно все манипуляции с данными проходят эффективно. Это важно для скорости работы и стабильности базы.</w:t>
      </w:r>
    </w:p>
    <w:p w:rsidR="001F7447" w:rsidRPr="00E9243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E9243F">
        <w:rPr>
          <w:rFonts w:ascii="Times New Roman" w:hAnsi="Times New Roman" w:cs="Times New Roman"/>
          <w:color w:val="000000" w:themeColor="text1"/>
          <w:sz w:val="26"/>
          <w:szCs w:val="26"/>
        </w:rPr>
        <w:t>Описанные средства достаточны и содержат весь необходимый функционал для разработки дипломного проекта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</w:p>
    <w:p w:rsidR="001F7447" w:rsidRPr="009B75D2" w:rsidRDefault="001F7447" w:rsidP="00EE7495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8367A8" w:rsidRDefault="001F7447" w:rsidP="001F7447">
      <w:pPr>
        <w:pStyle w:val="21"/>
        <w:rPr>
          <w:sz w:val="32"/>
          <w:szCs w:val="32"/>
        </w:rPr>
      </w:pPr>
      <w:bookmarkStart w:id="15" w:name="_Toc105270564"/>
      <w:r w:rsidRPr="008367A8">
        <w:rPr>
          <w:sz w:val="32"/>
          <w:szCs w:val="32"/>
        </w:rPr>
        <w:lastRenderedPageBreak/>
        <w:t>1.6 Вывод по разделу</w:t>
      </w:r>
      <w:bookmarkEnd w:id="15"/>
    </w:p>
    <w:p w:rsidR="001F7447" w:rsidRPr="009B75D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B75D2">
        <w:rPr>
          <w:rFonts w:ascii="Times New Roman" w:hAnsi="Times New Roman" w:cs="Times New Roman"/>
          <w:sz w:val="26"/>
          <w:szCs w:val="26"/>
        </w:rPr>
        <w:t>В данном разделе был проведен анализ предметной области дипломной работы, были описаны более подробно объект и предмет исследования, были спроектированы основные диаграммы прецедентов, выделены функциональные требования, проведен анализ аналогичного программного обеспечения и описаны средства, что будут использованы в дальнейшем для разработки. На основании собранной информации можно начать проектирование и разработку ИС.</w:t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8367A8" w:rsidRDefault="001F7447" w:rsidP="001F7447">
      <w:pPr>
        <w:pStyle w:val="11"/>
        <w:rPr>
          <w:sz w:val="32"/>
          <w:szCs w:val="32"/>
        </w:rPr>
      </w:pPr>
      <w:bookmarkStart w:id="16" w:name="_Toc105270565"/>
      <w:r w:rsidRPr="008367A8">
        <w:rPr>
          <w:sz w:val="32"/>
          <w:szCs w:val="32"/>
        </w:rPr>
        <w:lastRenderedPageBreak/>
        <w:t>2 Разработка программного продукта</w:t>
      </w:r>
      <w:bookmarkEnd w:id="16"/>
    </w:p>
    <w:p w:rsidR="001F7447" w:rsidRPr="008367A8" w:rsidRDefault="001F7447" w:rsidP="001F7447">
      <w:pPr>
        <w:pStyle w:val="21"/>
        <w:rPr>
          <w:sz w:val="32"/>
          <w:szCs w:val="32"/>
        </w:rPr>
      </w:pPr>
      <w:bookmarkStart w:id="17" w:name="_Toc105270566"/>
      <w:r w:rsidRPr="008367A8">
        <w:rPr>
          <w:sz w:val="32"/>
          <w:szCs w:val="32"/>
        </w:rPr>
        <w:t>2.1 Разработка архитектуры программной системы</w:t>
      </w:r>
      <w:bookmarkEnd w:id="17"/>
    </w:p>
    <w:p w:rsidR="001F7447" w:rsidRPr="002F79A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2F79A9">
        <w:rPr>
          <w:rFonts w:ascii="Times New Roman" w:hAnsi="Times New Roman" w:cs="Times New Roman"/>
          <w:color w:val="000000" w:themeColor="text1"/>
          <w:sz w:val="26"/>
          <w:szCs w:val="26"/>
        </w:rPr>
        <w:t>В результате анализа предметной облас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ти была спроектирована следующая </w:t>
      </w:r>
      <w:r w:rsidRPr="002F79A9">
        <w:rPr>
          <w:rFonts w:ascii="Times New Roman" w:hAnsi="Times New Roman" w:cs="Times New Roman"/>
          <w:color w:val="000000" w:themeColor="text1"/>
          <w:sz w:val="26"/>
          <w:szCs w:val="26"/>
        </w:rPr>
        <w:t>Архитектура ИС, представленная на рисунке 2.1.</w:t>
      </w:r>
    </w:p>
    <w:p w:rsidR="001F7447" w:rsidRPr="00B44E52" w:rsidRDefault="001F7447" w:rsidP="001F7447">
      <w:pPr>
        <w:spacing w:before="567" w:after="0" w:line="360" w:lineRule="auto"/>
        <w:ind w:firstLine="709"/>
        <w:jc w:val="center"/>
      </w:pPr>
      <w:r>
        <w:object w:dxaOrig="8871" w:dyaOrig="4847">
          <v:shape id="_x0000_i1030" type="#_x0000_t75" style="width:447.05pt;height:246.05pt" o:ole="">
            <v:imagedata r:id="rId21" o:title=""/>
          </v:shape>
          <o:OLEObject Type="Embed" ProgID="Visio.Drawing.11" ShapeID="_x0000_i1030" DrawAspect="Content" ObjectID="_1716756800" r:id="rId22"/>
        </w:objec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1 – Архитектура ИС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 имеет трёхзвенную архитектуру, состоящую из сервера БД, сервера приложений и клиента. На схеме представлены модули, входящие в клиент и сервер. Подробное описание данных модулей приведено в таблицах 2.1 и 2.2</w:t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9E3029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Таблица 2.</w:t>
      </w:r>
      <w:r>
        <w:rPr>
          <w:rFonts w:ascii="Times New Roman" w:hAnsi="Times New Roman" w:cs="Times New Roman"/>
          <w:sz w:val="26"/>
          <w:szCs w:val="26"/>
          <w:lang w:val="en-US"/>
        </w:rPr>
        <w:t>1</w:t>
      </w:r>
      <w:r>
        <w:rPr>
          <w:rFonts w:ascii="Times New Roman" w:hAnsi="Times New Roman" w:cs="Times New Roman"/>
          <w:sz w:val="26"/>
          <w:szCs w:val="26"/>
        </w:rPr>
        <w:t xml:space="preserve"> – Модули сервера приложений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1F7447" w:rsidRPr="00DA7990" w:rsidTr="00AD7AE6">
        <w:trPr>
          <w:trHeight w:val="454"/>
        </w:trPr>
        <w:tc>
          <w:tcPr>
            <w:tcW w:w="4672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Название</w:t>
            </w:r>
          </w:p>
        </w:tc>
        <w:tc>
          <w:tcPr>
            <w:tcW w:w="4672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color w:val="000000" w:themeColor="text1"/>
                <w:sz w:val="26"/>
                <w:szCs w:val="26"/>
              </w:rPr>
              <w:t>Описание</w:t>
            </w:r>
          </w:p>
        </w:tc>
      </w:tr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omain</w:t>
            </w:r>
          </w:p>
        </w:tc>
        <w:tc>
          <w:tcPr>
            <w:tcW w:w="4672" w:type="dxa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Содержит все модели данных, используемые сервером приложений и интерфейсы сервисов, что необходимо реализовать для корректной работы сервера</w:t>
            </w:r>
          </w:p>
        </w:tc>
      </w:tr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DE</w:t>
            </w:r>
          </w:p>
        </w:tc>
        <w:tc>
          <w:tcPr>
            <w:tcW w:w="4672" w:type="dxa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Реализует методы, к которым обращается клиент</w:t>
            </w:r>
          </w:p>
        </w:tc>
      </w:tr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Host</w:t>
            </w:r>
          </w:p>
        </w:tc>
        <w:tc>
          <w:tcPr>
            <w:tcW w:w="4672" w:type="dxa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 xml:space="preserve">Консольное приложение в рамках которого работает </w:t>
            </w: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DE</w:t>
            </w:r>
          </w:p>
        </w:tc>
      </w:tr>
    </w:tbl>
    <w:p w:rsidR="001F7447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E9243F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9243F">
        <w:rPr>
          <w:rFonts w:ascii="Times New Roman" w:hAnsi="Times New Roman" w:cs="Times New Roman"/>
          <w:sz w:val="26"/>
          <w:szCs w:val="26"/>
        </w:rPr>
        <w:t>Таблица 2.</w:t>
      </w:r>
      <w:r w:rsidRPr="00E9243F">
        <w:rPr>
          <w:rFonts w:ascii="Times New Roman" w:hAnsi="Times New Roman" w:cs="Times New Roman"/>
          <w:sz w:val="26"/>
          <w:szCs w:val="26"/>
          <w:lang w:val="en-US"/>
        </w:rPr>
        <w:t>2</w:t>
      </w:r>
      <w:r w:rsidRPr="00E9243F">
        <w:rPr>
          <w:rFonts w:ascii="Times New Roman" w:hAnsi="Times New Roman" w:cs="Times New Roman"/>
          <w:sz w:val="26"/>
          <w:szCs w:val="26"/>
        </w:rPr>
        <w:t xml:space="preserve"> – Модули клиента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4672"/>
        <w:gridCol w:w="4672"/>
      </w:tblGrid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E9243F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>Название</w:t>
            </w:r>
          </w:p>
        </w:tc>
        <w:tc>
          <w:tcPr>
            <w:tcW w:w="4672" w:type="dxa"/>
            <w:vAlign w:val="center"/>
          </w:tcPr>
          <w:p w:rsidR="001F7447" w:rsidRPr="00E9243F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>Описание</w:t>
            </w:r>
          </w:p>
        </w:tc>
      </w:tr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E9243F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omain</w:t>
            </w:r>
          </w:p>
        </w:tc>
        <w:tc>
          <w:tcPr>
            <w:tcW w:w="4672" w:type="dxa"/>
          </w:tcPr>
          <w:p w:rsidR="001F7447" w:rsidRPr="00E9243F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>Содержит все модели данных, используемые клиентом и интерфейсы сервисов, что необходимо реализовать для корректной работы клиента</w:t>
            </w:r>
          </w:p>
        </w:tc>
      </w:tr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E9243F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ODEAPI</w:t>
            </w:r>
          </w:p>
        </w:tc>
        <w:tc>
          <w:tcPr>
            <w:tcW w:w="4672" w:type="dxa"/>
          </w:tcPr>
          <w:p w:rsidR="001F7447" w:rsidRPr="00E9243F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 xml:space="preserve">Содержит реализацию сервисов, описанных в </w:t>
            </w:r>
            <w:r w:rsidRPr="00E9243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omain</w:t>
            </w: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>. Служит промежуточным звеном между клиентом и сервером приложений</w:t>
            </w:r>
          </w:p>
        </w:tc>
      </w:tr>
      <w:tr w:rsidR="001F7447" w:rsidRPr="00E9243F" w:rsidTr="00AD7AE6">
        <w:trPr>
          <w:trHeight w:val="454"/>
        </w:trPr>
        <w:tc>
          <w:tcPr>
            <w:tcW w:w="4672" w:type="dxa"/>
            <w:vAlign w:val="center"/>
          </w:tcPr>
          <w:p w:rsidR="001F7447" w:rsidRPr="00E9243F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iscord js</w:t>
            </w:r>
          </w:p>
        </w:tc>
        <w:tc>
          <w:tcPr>
            <w:tcW w:w="4672" w:type="dxa"/>
          </w:tcPr>
          <w:p w:rsidR="001F7447" w:rsidRPr="00E9243F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 xml:space="preserve">Клиент, описывает пользовательский интерфейс платформы </w:t>
            </w:r>
            <w:r w:rsidRPr="00E9243F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iscord</w:t>
            </w:r>
            <w:r w:rsidRPr="00E9243F">
              <w:rPr>
                <w:rFonts w:ascii="Times New Roman" w:hAnsi="Times New Roman" w:cs="Times New Roman"/>
                <w:sz w:val="26"/>
                <w:szCs w:val="26"/>
              </w:rPr>
              <w:t xml:space="preserve"> и клиентскую логику работы с данными, получаемыми от сервера приложений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анная архитектура облегчает процесс замены модулей, сводя всю работу к реализации необходимых интерфейсов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иент в свою очередь имеет определенную структуру страниц. Структура страниц клиента представлена на рисунке 2.2.</w:t>
      </w:r>
    </w:p>
    <w:p w:rsidR="001F7447" w:rsidRPr="00F758E0" w:rsidRDefault="001F7447" w:rsidP="001F7447">
      <w:pPr>
        <w:spacing w:before="567" w:after="0" w:line="360" w:lineRule="auto"/>
        <w:ind w:firstLine="709"/>
        <w:jc w:val="center"/>
      </w:pPr>
      <w:r>
        <w:object w:dxaOrig="5838" w:dyaOrig="5472">
          <v:shape id="_x0000_i1031" type="#_x0000_t75" style="width:6in;height:401.95pt" o:ole="">
            <v:imagedata r:id="rId23" o:title=""/>
          </v:shape>
          <o:OLEObject Type="Embed" ProgID="Visio.Drawing.11" ShapeID="_x0000_i1031" DrawAspect="Content" ObjectID="_1716756801" r:id="rId24"/>
        </w:object>
      </w:r>
    </w:p>
    <w:p w:rsidR="001F7447" w:rsidRPr="004054CD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</w:t>
      </w:r>
      <w:r w:rsidRPr="004054CD">
        <w:rPr>
          <w:rFonts w:ascii="Times New Roman" w:hAnsi="Times New Roman" w:cs="Times New Roman"/>
          <w:sz w:val="26"/>
          <w:szCs w:val="26"/>
        </w:rPr>
        <w:t xml:space="preserve"> 2.2 – </w:t>
      </w:r>
      <w:r>
        <w:rPr>
          <w:rFonts w:ascii="Times New Roman" w:hAnsi="Times New Roman" w:cs="Times New Roman"/>
          <w:sz w:val="26"/>
          <w:szCs w:val="26"/>
        </w:rPr>
        <w:t>Структура</w:t>
      </w:r>
      <w:r w:rsidRPr="004054C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страниц</w:t>
      </w:r>
      <w:r w:rsidRPr="004054C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клиента</w:t>
      </w:r>
    </w:p>
    <w:p w:rsidR="001F7447" w:rsidRPr="004054C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4054CD" w:rsidRDefault="001F7447" w:rsidP="001F7447">
      <w:pPr>
        <w:rPr>
          <w:rFonts w:ascii="Times New Roman" w:hAnsi="Times New Roman" w:cs="Times New Roman"/>
          <w:sz w:val="34"/>
          <w:szCs w:val="34"/>
        </w:rPr>
      </w:pPr>
      <w:r w:rsidRPr="004054CD">
        <w:rPr>
          <w:rFonts w:ascii="Times New Roman" w:hAnsi="Times New Roman" w:cs="Times New Roman"/>
          <w:sz w:val="34"/>
          <w:szCs w:val="34"/>
        </w:rPr>
        <w:br w:type="page"/>
      </w:r>
    </w:p>
    <w:p w:rsidR="001F7447" w:rsidRPr="00EE7495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4"/>
          <w:szCs w:val="34"/>
        </w:rPr>
      </w:pPr>
      <w:r w:rsidRPr="00EE7495">
        <w:rPr>
          <w:rFonts w:ascii="Times New Roman" w:hAnsi="Times New Roman" w:cs="Times New Roman"/>
          <w:b/>
          <w:sz w:val="34"/>
          <w:szCs w:val="34"/>
        </w:rPr>
        <w:lastRenderedPageBreak/>
        <w:t>2.2 Разработка структуры данных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ходе проектирования БД была разработана схема данных, представленная на рисунке 2.3.</w:t>
      </w:r>
    </w:p>
    <w:p w:rsidR="001F7447" w:rsidRPr="0010333D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16A45DB2" wp14:editId="3AAB3847">
            <wp:extent cx="5503728" cy="3913919"/>
            <wp:effectExtent l="0" t="0" r="1905" b="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28352" cy="393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3 – Схема данных БД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Default="005F361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Default="005F361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Default="005F361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Default="005F361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Default="005F361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Default="005F361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5F361E" w:rsidRPr="00001079" w:rsidRDefault="005F361E" w:rsidP="00EE7495">
      <w:pPr>
        <w:spacing w:after="0" w:line="360" w:lineRule="auto"/>
        <w:rPr>
          <w:rFonts w:ascii="Times New Roman" w:hAnsi="Times New Roman" w:cs="Times New Roman"/>
          <w:sz w:val="26"/>
          <w:szCs w:val="26"/>
        </w:rPr>
      </w:pPr>
    </w:p>
    <w:p w:rsidR="001F7447" w:rsidRPr="005F361E" w:rsidRDefault="001F7447" w:rsidP="005F361E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Подробное описание сущностей БД </w:t>
      </w:r>
      <w:r w:rsidRPr="00822E39">
        <w:rPr>
          <w:rFonts w:ascii="Times New Roman" w:hAnsi="Times New Roman" w:cs="Times New Roman"/>
          <w:color w:val="000000" w:themeColor="text1"/>
          <w:sz w:val="26"/>
          <w:szCs w:val="26"/>
        </w:rPr>
        <w:t>пр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>едставлено в таблицах 2.3 – 2.7</w:t>
      </w:r>
      <w:r w:rsidRPr="00822E39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1F7447" w:rsidRPr="0098446D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блица 2.3 – Сущность «</w:t>
      </w:r>
      <w:r>
        <w:rPr>
          <w:rFonts w:ascii="Times New Roman" w:hAnsi="Times New Roman" w:cs="Times New Roman"/>
          <w:sz w:val="26"/>
          <w:szCs w:val="26"/>
          <w:lang w:val="en-US"/>
        </w:rPr>
        <w:t>groups</w:t>
      </w:r>
      <w:r>
        <w:rPr>
          <w:rFonts w:ascii="Times New Roman" w:hAnsi="Times New Roman" w:cs="Times New Roman"/>
          <w:sz w:val="26"/>
          <w:szCs w:val="26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мя поля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Тип данного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Примечание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  <w:r w:rsidRPr="005F361E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_</w:t>
            </w: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g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3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группы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m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3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Название метода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cours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3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курс</w:t>
            </w:r>
          </w:p>
        </w:tc>
      </w:tr>
    </w:tbl>
    <w:p w:rsidR="001F7447" w:rsidRPr="005F361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5F361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361E">
        <w:rPr>
          <w:rFonts w:ascii="Times New Roman" w:hAnsi="Times New Roman" w:cs="Times New Roman"/>
          <w:sz w:val="26"/>
          <w:szCs w:val="26"/>
        </w:rPr>
        <w:t>Таблица 2.</w:t>
      </w:r>
      <w:r w:rsidRPr="005F361E">
        <w:rPr>
          <w:rFonts w:ascii="Times New Roman" w:hAnsi="Times New Roman" w:cs="Times New Roman"/>
          <w:sz w:val="26"/>
          <w:szCs w:val="26"/>
          <w:lang w:val="en-US"/>
        </w:rPr>
        <w:t>4</w:t>
      </w:r>
      <w:r w:rsidRPr="005F361E">
        <w:rPr>
          <w:rFonts w:ascii="Times New Roman" w:hAnsi="Times New Roman" w:cs="Times New Roman"/>
          <w:sz w:val="26"/>
          <w:szCs w:val="26"/>
        </w:rPr>
        <w:t xml:space="preserve"> – Сущность «</w:t>
      </w:r>
      <w:r w:rsidRPr="005F361E">
        <w:rPr>
          <w:rFonts w:ascii="Times New Roman" w:hAnsi="Times New Roman" w:cs="Times New Roman"/>
          <w:sz w:val="26"/>
          <w:szCs w:val="26"/>
          <w:lang w:val="en-US"/>
        </w:rPr>
        <w:t>records</w:t>
      </w:r>
      <w:r w:rsidRPr="005F361E">
        <w:rPr>
          <w:rFonts w:ascii="Times New Roman" w:hAnsi="Times New Roman" w:cs="Times New Roman"/>
          <w:sz w:val="26"/>
          <w:szCs w:val="26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мя поля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Тип данного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Примечание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4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роли записи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eech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ext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 xml:space="preserve">Все записи проведённые во время конференции 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duration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loat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Время конференции</w:t>
            </w:r>
          </w:p>
        </w:tc>
      </w:tr>
    </w:tbl>
    <w:p w:rsidR="001F7447" w:rsidRPr="005F361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5F361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361E">
        <w:rPr>
          <w:rFonts w:ascii="Times New Roman" w:hAnsi="Times New Roman" w:cs="Times New Roman"/>
          <w:sz w:val="26"/>
          <w:szCs w:val="26"/>
        </w:rPr>
        <w:t>Таблица 2.5 – Сущность «</w:t>
      </w:r>
      <w:r w:rsidRPr="005F361E">
        <w:rPr>
          <w:rFonts w:ascii="Times New Roman" w:hAnsi="Times New Roman" w:cs="Times New Roman"/>
          <w:sz w:val="26"/>
          <w:szCs w:val="26"/>
          <w:lang w:val="en-US"/>
        </w:rPr>
        <w:t>roles</w:t>
      </w:r>
      <w:r w:rsidRPr="005F361E">
        <w:rPr>
          <w:rFonts w:ascii="Times New Roman" w:hAnsi="Times New Roman" w:cs="Times New Roman"/>
          <w:sz w:val="26"/>
          <w:szCs w:val="26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мя поля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Тип данного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Примечание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  <w:r w:rsidRPr="005F361E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_</w:t>
            </w:r>
            <w:r w:rsidRPr="005F361E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r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3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роли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Nam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5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 xml:space="preserve">Название роли </w:t>
            </w:r>
          </w:p>
        </w:tc>
      </w:tr>
    </w:tbl>
    <w:p w:rsidR="001F7447" w:rsidRPr="005F361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5F361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5F361E">
        <w:rPr>
          <w:rFonts w:ascii="Times New Roman" w:hAnsi="Times New Roman" w:cs="Times New Roman"/>
          <w:sz w:val="26"/>
          <w:szCs w:val="26"/>
        </w:rPr>
        <w:t>Таблица 2.6 – Сущность «</w:t>
      </w:r>
      <w:r w:rsidRPr="005F361E">
        <w:rPr>
          <w:rFonts w:ascii="Times New Roman" w:hAnsi="Times New Roman" w:cs="Times New Roman"/>
          <w:sz w:val="26"/>
          <w:szCs w:val="26"/>
          <w:lang w:val="en-US"/>
        </w:rPr>
        <w:t>students</w:t>
      </w:r>
      <w:r w:rsidRPr="005F361E">
        <w:rPr>
          <w:rFonts w:ascii="Times New Roman" w:hAnsi="Times New Roman" w:cs="Times New Roman"/>
          <w:sz w:val="26"/>
          <w:szCs w:val="26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мя поля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Тип данного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Примечание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пользователя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lastnam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4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Фамилия пользователя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firstnam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4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мя пользователя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midlenam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4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Отчество пользователя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hone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11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Телефон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  <w:r w:rsidRPr="005F361E">
              <w:rPr>
                <w:rFonts w:ascii="Times New Roman" w:hAnsi="Times New Roman" w:cs="Times New Roman"/>
                <w:color w:val="000000"/>
                <w:shd w:val="clear" w:color="auto" w:fill="FFFFFF"/>
              </w:rPr>
              <w:t>_</w:t>
            </w:r>
            <w:r w:rsidRPr="005F361E">
              <w:rPr>
                <w:rFonts w:ascii="Times New Roman" w:hAnsi="Times New Roman" w:cs="Times New Roman"/>
                <w:color w:val="000000"/>
                <w:shd w:val="clear" w:color="auto" w:fill="FFFFFF"/>
                <w:lang w:val="en-US"/>
              </w:rPr>
              <w:t>g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3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группы</w:t>
            </w:r>
          </w:p>
        </w:tc>
      </w:tr>
    </w:tbl>
    <w:p w:rsidR="001F7447" w:rsidRPr="0098446D" w:rsidRDefault="001F7447" w:rsidP="001F7447">
      <w:pPr>
        <w:spacing w:before="567"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Таблица 2.</w:t>
      </w:r>
      <w:r>
        <w:rPr>
          <w:rFonts w:ascii="Times New Roman" w:hAnsi="Times New Roman" w:cs="Times New Roman"/>
          <w:sz w:val="26"/>
          <w:szCs w:val="26"/>
          <w:lang w:val="en-US"/>
        </w:rPr>
        <w:t>7</w:t>
      </w:r>
      <w:r>
        <w:rPr>
          <w:rFonts w:ascii="Times New Roman" w:hAnsi="Times New Roman" w:cs="Times New Roman"/>
          <w:sz w:val="26"/>
          <w:szCs w:val="26"/>
        </w:rPr>
        <w:t xml:space="preserve"> – Сущность «</w:t>
      </w:r>
      <w:r>
        <w:rPr>
          <w:rFonts w:ascii="Times New Roman" w:hAnsi="Times New Roman" w:cs="Times New Roman"/>
          <w:sz w:val="26"/>
          <w:szCs w:val="26"/>
          <w:lang w:val="en-US"/>
        </w:rPr>
        <w:t>users</w:t>
      </w:r>
      <w:r>
        <w:rPr>
          <w:rFonts w:ascii="Times New Roman" w:hAnsi="Times New Roman" w:cs="Times New Roman"/>
          <w:sz w:val="26"/>
          <w:szCs w:val="26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3114"/>
        <w:gridCol w:w="3115"/>
        <w:gridCol w:w="3115"/>
      </w:tblGrid>
      <w:tr w:rsidR="001F7447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мя поля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Тип данного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Примечание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7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пользователя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  <w:r w:rsidRPr="005F361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_</w:t>
            </w:r>
            <w:r w:rsidRPr="005F361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en-US"/>
              </w:rPr>
              <w:t>s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3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студента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pass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varchar(50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Пароль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d</w:t>
            </w:r>
            <w:r w:rsidRPr="005F361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</w:rPr>
              <w:t>_</w:t>
            </w:r>
            <w:r w:rsidRPr="005F361E">
              <w:rPr>
                <w:rFonts w:ascii="Times New Roman" w:hAnsi="Times New Roman" w:cs="Times New Roman"/>
                <w:color w:val="000000"/>
                <w:sz w:val="26"/>
                <w:szCs w:val="26"/>
                <w:shd w:val="clear" w:color="auto" w:fill="FFFFFF"/>
                <w:lang w:val="en-US"/>
              </w:rPr>
              <w:t>r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int(3)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Идентификационный номер роли</w:t>
            </w:r>
          </w:p>
        </w:tc>
      </w:tr>
      <w:tr w:rsidR="001F7447" w:rsidRPr="005F361E" w:rsidTr="00AD7AE6">
        <w:trPr>
          <w:trHeight w:val="454"/>
        </w:trPr>
        <w:tc>
          <w:tcPr>
            <w:tcW w:w="3114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speech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text</w:t>
            </w:r>
          </w:p>
        </w:tc>
        <w:tc>
          <w:tcPr>
            <w:tcW w:w="3115" w:type="dxa"/>
            <w:vAlign w:val="center"/>
          </w:tcPr>
          <w:p w:rsidR="001F7447" w:rsidRPr="005F361E" w:rsidRDefault="001F7447" w:rsidP="00AD7AE6">
            <w:pPr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5F361E">
              <w:rPr>
                <w:rFonts w:ascii="Times New Roman" w:hAnsi="Times New Roman" w:cs="Times New Roman"/>
                <w:sz w:val="26"/>
                <w:szCs w:val="26"/>
              </w:rPr>
              <w:t>Записи пользователя</w:t>
            </w:r>
          </w:p>
        </w:tc>
      </w:tr>
    </w:tbl>
    <w:p w:rsidR="001F7447" w:rsidRDefault="001F7447" w:rsidP="001F7447">
      <w:pPr>
        <w:spacing w:after="3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2068B1" w:rsidRDefault="001F7447" w:rsidP="00855708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EE7495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4"/>
          <w:szCs w:val="34"/>
        </w:rPr>
      </w:pPr>
      <w:r w:rsidRPr="00EE7495">
        <w:rPr>
          <w:rFonts w:ascii="Times New Roman" w:hAnsi="Times New Roman" w:cs="Times New Roman"/>
          <w:b/>
          <w:sz w:val="34"/>
          <w:szCs w:val="34"/>
        </w:rPr>
        <w:lastRenderedPageBreak/>
        <w:t>2.3 Конструирование пользовательского интерфейса</w:t>
      </w:r>
    </w:p>
    <w:p w:rsidR="001F7447" w:rsidRPr="00822E3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822E39">
        <w:rPr>
          <w:rFonts w:ascii="Times New Roman" w:hAnsi="Times New Roman" w:cs="Times New Roman"/>
          <w:color w:val="000000" w:themeColor="text1"/>
          <w:sz w:val="26"/>
          <w:szCs w:val="26"/>
        </w:rPr>
        <w:t>Клиент реализует готовую команду для входа в систему, что содержит ввод пароля, вид которой представлен на рисунке 2.4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59AC1A0" wp14:editId="2D02FC0E">
            <wp:extent cx="5303685" cy="1882995"/>
            <wp:effectExtent l="0" t="0" r="0" b="31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314837" cy="18869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4 – Команда входа в систему</w:t>
      </w:r>
    </w:p>
    <w:p w:rsidR="001F7447" w:rsidRPr="00411758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 входа в систему пользователь получает доступные команды</w:t>
      </w:r>
      <w:r w:rsidRPr="00514AB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 зависимости от роли</w:t>
      </w:r>
      <w:r w:rsidRPr="00514AB9"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иент реализует готовую команду для регистрации в системе, что содержит ввод группы, фамилии, имени и пароля, вид представлен на рисунке 2.5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68C7243" wp14:editId="350851A0">
            <wp:extent cx="4922023" cy="986615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36677" cy="989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5 – Команда регистрации в системе</w:t>
      </w:r>
    </w:p>
    <w:p w:rsidR="001F7447" w:rsidRPr="00411758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EF78C0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сле регистрации в системе </w:t>
      </w:r>
      <w:r w:rsidRPr="00EF78C0">
        <w:rPr>
          <w:rFonts w:ascii="Times New Roman" w:hAnsi="Times New Roman" w:cs="Times New Roman"/>
          <w:color w:val="000000" w:themeColor="text1"/>
          <w:sz w:val="26"/>
          <w:szCs w:val="26"/>
        </w:rPr>
        <w:t>пользователь наблюдает уведомление об успешном завершении.</w:t>
      </w:r>
    </w:p>
    <w:p w:rsidR="001F7447" w:rsidRDefault="001F7447" w:rsidP="00855708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Клиент реализует готовую команду для записи конференции, вид представлен на рисунке 2.6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1B304670" wp14:editId="260AEBF7">
            <wp:extent cx="5112854" cy="1924563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142467" cy="1935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6 – Команда записи конференции</w:t>
      </w:r>
    </w:p>
    <w:p w:rsidR="001F7447" w:rsidRPr="00411758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572491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72491">
        <w:rPr>
          <w:rFonts w:ascii="Times New Roman" w:hAnsi="Times New Roman" w:cs="Times New Roman"/>
          <w:color w:val="000000" w:themeColor="text1"/>
          <w:sz w:val="26"/>
          <w:szCs w:val="26"/>
        </w:rPr>
        <w:t>После запуска записи, система появляется в голосовом канале, и начинает записывать через разные потоки всех пользователей, находящихся там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7249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Клиент реализует готовую команду для завершения записи </w:t>
      </w:r>
      <w:r>
        <w:rPr>
          <w:rFonts w:ascii="Times New Roman" w:hAnsi="Times New Roman" w:cs="Times New Roman"/>
          <w:sz w:val="26"/>
          <w:szCs w:val="26"/>
        </w:rPr>
        <w:t>конференции, вид представлен на рисунке 2.7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0C0B1BD4" wp14:editId="2137573A">
            <wp:extent cx="4512274" cy="2463082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34860" cy="2475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7 – Команда завершения конференции</w:t>
      </w:r>
    </w:p>
    <w:p w:rsidR="001F7447" w:rsidRPr="00411758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86302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>При написании команды завершения конференции, когда система не находиться внутри какого-либо канала, то система напишет, что нельзя завершить конференцию, не находясь в голосовом канале.</w:t>
      </w:r>
      <w:r w:rsidRPr="0057249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Если </w:t>
      </w:r>
      <w:r w:rsidRPr="0086302F">
        <w:rPr>
          <w:rFonts w:ascii="Times New Roman" w:hAnsi="Times New Roman" w:cs="Times New Roman"/>
          <w:sz w:val="26"/>
          <w:szCs w:val="26"/>
        </w:rPr>
        <w:t>произойдет ситуация, когда пригласивший забудет выключить систему, то присутствуют два варианта:</w:t>
      </w:r>
    </w:p>
    <w:p w:rsidR="001F7447" w:rsidRPr="0086302F" w:rsidRDefault="001F7447" w:rsidP="00911A2F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sz w:val="26"/>
          <w:szCs w:val="26"/>
        </w:rPr>
        <w:t>если пользователь выйдет из голосового канала, не выполнив команду завершении конференции, то запись автоматически выключится;</w:t>
      </w:r>
    </w:p>
    <w:p w:rsidR="001F7447" w:rsidRPr="00F758E0" w:rsidRDefault="001F7447" w:rsidP="00911A2F">
      <w:pPr>
        <w:pStyle w:val="a7"/>
        <w:numPr>
          <w:ilvl w:val="0"/>
          <w:numId w:val="1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sz w:val="26"/>
          <w:szCs w:val="26"/>
        </w:rPr>
        <w:t xml:space="preserve">если пользователь отошёл от рабочего места и не покинул голосовой канал, то в скором времени платформа </w:t>
      </w:r>
      <w:r w:rsidRPr="0086302F">
        <w:rPr>
          <w:rFonts w:ascii="Times New Roman" w:hAnsi="Times New Roman" w:cs="Times New Roman"/>
          <w:sz w:val="26"/>
          <w:szCs w:val="26"/>
          <w:lang w:val="en-US"/>
        </w:rPr>
        <w:t>discord</w:t>
      </w:r>
      <w:r w:rsidRPr="0086302F">
        <w:rPr>
          <w:rFonts w:ascii="Times New Roman" w:hAnsi="Times New Roman" w:cs="Times New Roman"/>
          <w:sz w:val="26"/>
          <w:szCs w:val="26"/>
        </w:rPr>
        <w:t xml:space="preserve"> выгонит участника за бездействие, и тем самым сработает алгоритм, который автоматически выключит систему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иент реализует готовую команду для просмотра студентов своей группы, вид представлен на рисунке 2.8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31A2349" wp14:editId="7CC891D7">
            <wp:extent cx="5327539" cy="1483099"/>
            <wp:effectExtent l="0" t="0" r="6985" b="3175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348932" cy="148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2.8 – Команда просмотра студентов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лиент реализует готовую команду для просмотра всех пользователей, вид представлен на рисунке 2.9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58FDBA5" wp14:editId="6AEA0A34">
            <wp:extent cx="5416747" cy="1235185"/>
            <wp:effectExtent l="0" t="0" r="0" b="317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42943" cy="124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2.9 – Команда просмотра всех пользователей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Клиент реализует готовую команду для выдачи ролей, вид представлен на рисунке 2.10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F964EC0" wp14:editId="3457D7EB">
            <wp:extent cx="5049426" cy="5817042"/>
            <wp:effectExtent l="0" t="0" r="0" b="0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059682" cy="5828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2.10 – Команда выдачи роли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572491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57249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сле завершения, придет успешное сообщение с тем, что роль изменилась, при неуспешном, сообщение что только преподаватели могут выдать роль.   </w:t>
      </w:r>
    </w:p>
    <w:p w:rsidR="001F7447" w:rsidRPr="00377548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514AB9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EE7495" w:rsidRDefault="001F7447" w:rsidP="001F7447">
      <w:pPr>
        <w:spacing w:before="851" w:after="567" w:line="360" w:lineRule="auto"/>
        <w:ind w:firstLine="709"/>
        <w:jc w:val="both"/>
        <w:rPr>
          <w:rFonts w:ascii="Times New Roman" w:hAnsi="Times New Roman" w:cs="Times New Roman"/>
          <w:b/>
          <w:sz w:val="34"/>
          <w:szCs w:val="34"/>
        </w:rPr>
      </w:pPr>
      <w:r w:rsidRPr="00EE7495">
        <w:rPr>
          <w:rFonts w:ascii="Times New Roman" w:hAnsi="Times New Roman" w:cs="Times New Roman"/>
          <w:b/>
          <w:sz w:val="34"/>
          <w:szCs w:val="34"/>
        </w:rPr>
        <w:lastRenderedPageBreak/>
        <w:t>2.4 Схемы алгоритма программы и подпрограмм</w:t>
      </w:r>
    </w:p>
    <w:p w:rsidR="001F7447" w:rsidRPr="00EE7495" w:rsidRDefault="001F7447" w:rsidP="001F7447">
      <w:pPr>
        <w:spacing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EE7495">
        <w:rPr>
          <w:rFonts w:ascii="Times New Roman" w:hAnsi="Times New Roman" w:cs="Times New Roman"/>
          <w:b/>
          <w:sz w:val="32"/>
          <w:szCs w:val="32"/>
        </w:rPr>
        <w:t>2.4.1 Схема алгоритма подключения к БД</w:t>
      </w:r>
    </w:p>
    <w:p w:rsidR="001F7447" w:rsidRPr="00DA5286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290326BE" wp14:editId="78F20EBA">
            <wp:extent cx="2647950" cy="5486400"/>
            <wp:effectExtent l="0" t="0" r="0" b="0"/>
            <wp:docPr id="40" name="Рисунок 40" descr="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15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548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DA528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1F7447" w:rsidRPr="00DA5286" w:rsidRDefault="001F7447" w:rsidP="001F7447">
      <w:pPr>
        <w:rPr>
          <w:rFonts w:ascii="Times New Roman" w:hAnsi="Times New Roman" w:cs="Times New Roman"/>
          <w:sz w:val="26"/>
          <w:szCs w:val="26"/>
          <w:lang w:val="en-US"/>
        </w:rPr>
      </w:pPr>
      <w:r w:rsidRPr="00DA5286"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1F7447" w:rsidRPr="008549CA" w:rsidRDefault="001F7447" w:rsidP="001F7447">
      <w:pPr>
        <w:spacing w:before="851" w:after="567" w:line="360" w:lineRule="auto"/>
        <w:ind w:firstLine="709"/>
        <w:jc w:val="both"/>
        <w:rPr>
          <w:rFonts w:ascii="Times New Roman" w:hAnsi="Times New Roman" w:cs="Times New Roman"/>
          <w:b/>
          <w:sz w:val="34"/>
          <w:szCs w:val="34"/>
        </w:rPr>
      </w:pPr>
      <w:r w:rsidRPr="008549CA">
        <w:rPr>
          <w:rFonts w:ascii="Times New Roman" w:hAnsi="Times New Roman" w:cs="Times New Roman"/>
          <w:b/>
          <w:sz w:val="34"/>
          <w:szCs w:val="34"/>
        </w:rPr>
        <w:lastRenderedPageBreak/>
        <w:t>2.4.2 Схемы алгоритмов команд приложения</w:t>
      </w:r>
    </w:p>
    <w:p w:rsidR="001F7447" w:rsidRPr="008549CA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0"/>
        </w:rPr>
      </w:pPr>
      <w:r w:rsidRPr="008549CA">
        <w:rPr>
          <w:rFonts w:ascii="Times New Roman" w:hAnsi="Times New Roman" w:cs="Times New Roman"/>
          <w:b/>
          <w:sz w:val="32"/>
          <w:szCs w:val="30"/>
        </w:rPr>
        <w:t xml:space="preserve">2.4.2.1 Схема алгоритма команды </w:t>
      </w:r>
      <w:r w:rsidRPr="008549CA">
        <w:rPr>
          <w:rFonts w:ascii="Times New Roman" w:hAnsi="Times New Roman" w:cs="Times New Roman"/>
          <w:b/>
          <w:sz w:val="32"/>
          <w:szCs w:val="30"/>
          <w:lang w:val="en-US"/>
        </w:rPr>
        <w:t>auth</w:t>
      </w:r>
    </w:p>
    <w:p w:rsidR="001F7447" w:rsidRPr="00FE55E6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92BEF40" wp14:editId="258669DB">
            <wp:extent cx="3105150" cy="5667375"/>
            <wp:effectExtent l="0" t="0" r="0" b="9525"/>
            <wp:docPr id="39" name="Рисунок 39" descr="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5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566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224C48" w:rsidRDefault="001F7447" w:rsidP="001F7447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 xml:space="preserve">2.4.2.2 Схема алгоритма команды 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join</w:t>
      </w:r>
      <w:r w:rsidRPr="00EE7495">
        <w:rPr>
          <w:rFonts w:ascii="Times New Roman" w:hAnsi="Times New Roman" w:cs="Times New Roman"/>
          <w:b/>
          <w:sz w:val="30"/>
          <w:szCs w:val="30"/>
        </w:rPr>
        <w:t>_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leave</w:t>
      </w:r>
    </w:p>
    <w:p w:rsidR="001F7447" w:rsidRDefault="001F7447" w:rsidP="0085570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097B6EC" wp14:editId="475156B2">
            <wp:extent cx="4933950" cy="7572375"/>
            <wp:effectExtent l="0" t="0" r="0" b="9525"/>
            <wp:docPr id="36" name="Рисунок 36" descr="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7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7572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lastRenderedPageBreak/>
        <w:t xml:space="preserve">2.4.2.3 Схема алгоритма </w:t>
      </w:r>
      <w:r w:rsidRPr="00EE7495">
        <w:rPr>
          <w:rFonts w:ascii="Times New Roman" w:hAnsi="Times New Roman" w:cs="Times New Roman"/>
          <w:b/>
          <w:sz w:val="30"/>
          <w:szCs w:val="30"/>
        </w:rPr>
        <w:t>команды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all_us</w:t>
      </w:r>
    </w:p>
    <w:p w:rsidR="001F7447" w:rsidRPr="00831FF0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1677D823" wp14:editId="0EAB78A8">
            <wp:extent cx="1552575" cy="6772275"/>
            <wp:effectExtent l="0" t="0" r="9525" b="9525"/>
            <wp:docPr id="76" name="Рисунок 76" descr="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2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lastRenderedPageBreak/>
        <w:t xml:space="preserve">2.4.2.4 Схема алгоритма </w:t>
      </w:r>
      <w:r w:rsidRPr="00EE7495">
        <w:rPr>
          <w:rFonts w:ascii="Times New Roman" w:hAnsi="Times New Roman" w:cs="Times New Roman"/>
          <w:b/>
          <w:sz w:val="30"/>
          <w:szCs w:val="30"/>
        </w:rPr>
        <w:t>команды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give_elder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3407283" wp14:editId="3A75EF3F">
            <wp:extent cx="3476625" cy="6772275"/>
            <wp:effectExtent l="0" t="0" r="9525" b="9525"/>
            <wp:docPr id="34" name="Рисунок 34" descr="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1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lastRenderedPageBreak/>
        <w:t xml:space="preserve">2.4.2.5 </w:t>
      </w:r>
      <w:r w:rsidRPr="00EE7495">
        <w:rPr>
          <w:rFonts w:ascii="Times New Roman" w:hAnsi="Times New Roman" w:cs="Times New Roman"/>
          <w:b/>
          <w:sz w:val="30"/>
          <w:szCs w:val="30"/>
        </w:rPr>
        <w:t>Схема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</w:t>
      </w:r>
      <w:r w:rsidRPr="00EE7495">
        <w:rPr>
          <w:rFonts w:ascii="Times New Roman" w:hAnsi="Times New Roman" w:cs="Times New Roman"/>
          <w:b/>
          <w:sz w:val="30"/>
          <w:szCs w:val="30"/>
        </w:rPr>
        <w:t>алгоритма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</w:t>
      </w:r>
      <w:r w:rsidRPr="00EE7495">
        <w:rPr>
          <w:rFonts w:ascii="Times New Roman" w:hAnsi="Times New Roman" w:cs="Times New Roman"/>
          <w:b/>
          <w:sz w:val="30"/>
          <w:szCs w:val="30"/>
        </w:rPr>
        <w:t>команды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students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43CD0227" wp14:editId="2AD869D6">
            <wp:extent cx="3476625" cy="7543800"/>
            <wp:effectExtent l="0" t="0" r="9525" b="0"/>
            <wp:docPr id="89" name="Рисунок 89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1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6625" cy="7543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 xml:space="preserve">2.4.2.6 Схема алгоритма команды 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reg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76FB151" wp14:editId="62F214D7">
            <wp:extent cx="3105150" cy="6772275"/>
            <wp:effectExtent l="0" t="0" r="0" b="9525"/>
            <wp:docPr id="139" name="Рисунок 139" descr="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1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1F7447" w:rsidRPr="00EE7495" w:rsidRDefault="001F7447" w:rsidP="001F7447">
      <w:pPr>
        <w:spacing w:before="851" w:after="567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EE7495">
        <w:rPr>
          <w:rFonts w:ascii="Times New Roman" w:hAnsi="Times New Roman" w:cs="Times New Roman"/>
          <w:b/>
          <w:sz w:val="32"/>
          <w:szCs w:val="32"/>
        </w:rPr>
        <w:lastRenderedPageBreak/>
        <w:t xml:space="preserve">2.4.3 Схемы </w:t>
      </w:r>
      <w:r w:rsidRPr="00EE7495">
        <w:rPr>
          <w:rFonts w:ascii="Times New Roman" w:hAnsi="Times New Roman" w:cs="Times New Roman"/>
          <w:b/>
          <w:sz w:val="30"/>
          <w:szCs w:val="30"/>
        </w:rPr>
        <w:t>алгоритмов функций</w:t>
      </w:r>
      <w:r w:rsidRPr="00EE7495">
        <w:rPr>
          <w:rFonts w:ascii="Times New Roman" w:hAnsi="Times New Roman" w:cs="Times New Roman"/>
          <w:b/>
          <w:sz w:val="32"/>
          <w:szCs w:val="32"/>
        </w:rPr>
        <w:t xml:space="preserve"> приложения</w:t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color w:val="FF0000"/>
          <w:sz w:val="30"/>
          <w:szCs w:val="30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t xml:space="preserve">2.4.3.1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 xml:space="preserve">Схема алгоритма функции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  <w:lang w:val="en-US"/>
        </w:rPr>
        <w:t>message</w:t>
      </w:r>
    </w:p>
    <w:p w:rsidR="001F7447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C166095" wp14:editId="0184243A">
            <wp:extent cx="4933950" cy="4476750"/>
            <wp:effectExtent l="0" t="0" r="0" b="0"/>
            <wp:docPr id="24" name="Рисунок 2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1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39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br w:type="page"/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>2.4.3.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  <w:lang w:val="en-US"/>
        </w:rPr>
        <w:t>2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 xml:space="preserve"> Схема алгоритма функции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  <w:lang w:val="en-US"/>
        </w:rPr>
        <w:t>connect</w:t>
      </w:r>
    </w:p>
    <w:p w:rsidR="001F7447" w:rsidRPr="00224C48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  <w:lang w:val="en-US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456E6E5B" wp14:editId="388C761F">
            <wp:extent cx="2647950" cy="6581775"/>
            <wp:effectExtent l="0" t="0" r="0" b="9525"/>
            <wp:docPr id="140" name="Рисунок 140" descr="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2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950" cy="658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855708" w:rsidRDefault="001F7447" w:rsidP="00855708">
      <w:pPr>
        <w:spacing w:before="851" w:after="567" w:line="360" w:lineRule="auto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 xml:space="preserve">2.4.3.3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 xml:space="preserve">Схема алгоритма функции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  <w:lang w:val="en-US"/>
        </w:rPr>
        <w:t>Select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_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  <w:lang w:val="en-US"/>
        </w:rPr>
        <w:t>dict</w:t>
      </w:r>
    </w:p>
    <w:p w:rsidR="001F7447" w:rsidRPr="00224C48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7F9C5920" wp14:editId="2C1426F9">
            <wp:extent cx="1552575" cy="7486650"/>
            <wp:effectExtent l="0" t="0" r="9525" b="0"/>
            <wp:docPr id="141" name="Рисунок 141" descr="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3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7486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 xml:space="preserve">2.4.3.4 Схема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алгоритма функции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speak</w:t>
      </w:r>
      <w:r w:rsidRPr="00EE7495">
        <w:rPr>
          <w:rFonts w:ascii="Times New Roman" w:hAnsi="Times New Roman" w:cs="Times New Roman"/>
          <w:b/>
          <w:sz w:val="30"/>
          <w:szCs w:val="30"/>
        </w:rPr>
        <w:t>_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impl</w:t>
      </w:r>
    </w:p>
    <w:p w:rsidR="001F7447" w:rsidRPr="00224C48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1C27EC29" wp14:editId="429BA23B">
            <wp:extent cx="4114800" cy="6762750"/>
            <wp:effectExtent l="0" t="0" r="0" b="0"/>
            <wp:docPr id="142" name="Рисунок 142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4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676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855708" w:rsidRDefault="001F7447" w:rsidP="00855708">
      <w:pPr>
        <w:spacing w:before="851" w:after="567" w:line="360" w:lineRule="auto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>2.4.3.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5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Схема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алгоритма функции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loadConfig</w:t>
      </w:r>
    </w:p>
    <w:p w:rsidR="001F7447" w:rsidRPr="00224C48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67AB9A42" wp14:editId="3D49B43D">
            <wp:extent cx="1552575" cy="6762750"/>
            <wp:effectExtent l="0" t="0" r="9525" b="0"/>
            <wp:docPr id="146" name="Рисунок 146" descr="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52575" cy="676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855708" w:rsidRDefault="001F7447" w:rsidP="00855708">
      <w:pPr>
        <w:spacing w:before="851" w:after="567" w:line="360" w:lineRule="auto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>2.4.3.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6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Схема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алгоритма функции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leave</w:t>
      </w:r>
    </w:p>
    <w:p w:rsidR="001F7447" w:rsidRDefault="001F7447" w:rsidP="00EE7495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4F944EF7" wp14:editId="07A64C86">
            <wp:extent cx="1924050" cy="6772275"/>
            <wp:effectExtent l="0" t="0" r="0" b="9525"/>
            <wp:docPr id="147" name="Рисунок 147" descr="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8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677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7495" w:rsidRPr="00EE7495" w:rsidRDefault="00EE7495" w:rsidP="00EE7495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  <w:lang w:val="en-US"/>
        </w:rPr>
      </w:pP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lastRenderedPageBreak/>
        <w:t xml:space="preserve">2.4.3.7 </w:t>
      </w:r>
      <w:r w:rsidRPr="00EE7495">
        <w:rPr>
          <w:rFonts w:ascii="Times New Roman" w:hAnsi="Times New Roman" w:cs="Times New Roman"/>
          <w:b/>
          <w:sz w:val="30"/>
          <w:szCs w:val="30"/>
        </w:rPr>
        <w:t>Схема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алгоритма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  <w:lang w:val="en-US"/>
        </w:rPr>
        <w:t xml:space="preserve">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функции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 xml:space="preserve"> process_commands</w:t>
      </w:r>
    </w:p>
    <w:p w:rsidR="001F7447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  <w:lang w:val="en-US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11D26EA6" wp14:editId="50EB9219">
            <wp:extent cx="1647825" cy="3476625"/>
            <wp:effectExtent l="0" t="0" r="9525" b="9525"/>
            <wp:docPr id="149" name="Рисунок 149" descr="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9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pStyle w:val="a7"/>
        <w:spacing w:before="851" w:after="567" w:line="360" w:lineRule="auto"/>
        <w:ind w:left="1069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Default="001F7447" w:rsidP="001F7447">
      <w:pPr>
        <w:pStyle w:val="a7"/>
        <w:spacing w:before="851" w:after="567" w:line="360" w:lineRule="auto"/>
        <w:ind w:left="1069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Default="001F7447" w:rsidP="001F7447">
      <w:pPr>
        <w:pStyle w:val="a7"/>
        <w:spacing w:before="851" w:after="567" w:line="360" w:lineRule="auto"/>
        <w:ind w:left="1069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Default="001F7447" w:rsidP="001F7447">
      <w:pPr>
        <w:pStyle w:val="a7"/>
        <w:spacing w:before="851" w:after="567" w:line="360" w:lineRule="auto"/>
        <w:ind w:left="1069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Default="001F7447" w:rsidP="001F7447">
      <w:pPr>
        <w:pStyle w:val="a7"/>
        <w:spacing w:before="851" w:after="567" w:line="360" w:lineRule="auto"/>
        <w:ind w:left="1069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Default="001F7447" w:rsidP="001F7447">
      <w:pPr>
        <w:pStyle w:val="a7"/>
        <w:spacing w:before="851" w:after="567" w:line="360" w:lineRule="auto"/>
        <w:ind w:left="1069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Pr="00855708" w:rsidRDefault="001F7447" w:rsidP="00855708">
      <w:pPr>
        <w:spacing w:before="851" w:after="567" w:line="360" w:lineRule="auto"/>
        <w:jc w:val="both"/>
        <w:rPr>
          <w:rFonts w:ascii="Times New Roman" w:hAnsi="Times New Roman" w:cs="Times New Roman"/>
          <w:sz w:val="34"/>
          <w:szCs w:val="34"/>
        </w:rPr>
      </w:pPr>
    </w:p>
    <w:p w:rsidR="001F7447" w:rsidRPr="00EE749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0"/>
          <w:szCs w:val="30"/>
        </w:rPr>
      </w:pPr>
      <w:r w:rsidRPr="00EE7495">
        <w:rPr>
          <w:rFonts w:ascii="Times New Roman" w:hAnsi="Times New Roman" w:cs="Times New Roman"/>
          <w:b/>
          <w:sz w:val="30"/>
          <w:szCs w:val="30"/>
        </w:rPr>
        <w:lastRenderedPageBreak/>
        <w:t>2.4.3.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8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Схема </w:t>
      </w:r>
      <w:r w:rsidRPr="00EE7495">
        <w:rPr>
          <w:rFonts w:ascii="Times New Roman" w:hAnsi="Times New Roman" w:cs="Times New Roman"/>
          <w:b/>
          <w:color w:val="000000" w:themeColor="text1"/>
          <w:sz w:val="30"/>
          <w:szCs w:val="30"/>
        </w:rPr>
        <w:t>алгоритма функции</w:t>
      </w:r>
      <w:r w:rsidRPr="00EE7495">
        <w:rPr>
          <w:rFonts w:ascii="Times New Roman" w:hAnsi="Times New Roman" w:cs="Times New Roman"/>
          <w:b/>
          <w:sz w:val="30"/>
          <w:szCs w:val="30"/>
        </w:rPr>
        <w:t xml:space="preserve"> </w:t>
      </w:r>
      <w:r w:rsidRPr="00EE7495">
        <w:rPr>
          <w:rFonts w:ascii="Times New Roman" w:hAnsi="Times New Roman" w:cs="Times New Roman"/>
          <w:b/>
          <w:sz w:val="30"/>
          <w:szCs w:val="30"/>
          <w:lang w:val="en-US"/>
        </w:rPr>
        <w:t>transcribe</w:t>
      </w:r>
    </w:p>
    <w:p w:rsidR="001F7447" w:rsidRPr="002E6CCD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/>
          <w:noProof/>
          <w:sz w:val="30"/>
          <w:szCs w:val="30"/>
          <w:lang w:eastAsia="ru-RU"/>
        </w:rPr>
        <w:drawing>
          <wp:inline distT="0" distB="0" distL="0" distR="0" wp14:anchorId="7850A0F8" wp14:editId="483C4CC5">
            <wp:extent cx="1647825" cy="5572125"/>
            <wp:effectExtent l="0" t="0" r="9525" b="9525"/>
            <wp:docPr id="2" name="Рисунок 2" descr="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1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47825" cy="5572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7447" w:rsidRPr="002E6CCD" w:rsidRDefault="001F7447" w:rsidP="001F7447">
      <w:pPr>
        <w:spacing w:before="851" w:after="851" w:line="360" w:lineRule="auto"/>
        <w:ind w:left="709"/>
        <w:jc w:val="center"/>
        <w:rPr>
          <w:rFonts w:ascii="Times New Roman" w:hAnsi="Times New Roman" w:cs="Times New Roman"/>
          <w:sz w:val="30"/>
          <w:szCs w:val="30"/>
        </w:rPr>
      </w:pPr>
    </w:p>
    <w:p w:rsidR="001F7447" w:rsidRPr="00247F86" w:rsidRDefault="001F7447" w:rsidP="00855708">
      <w:pPr>
        <w:pStyle w:val="21"/>
        <w:ind w:left="0"/>
      </w:pPr>
    </w:p>
    <w:p w:rsidR="001F7447" w:rsidRDefault="001F7447" w:rsidP="001F7447">
      <w:pPr>
        <w:pStyle w:val="21"/>
      </w:pPr>
      <w:bookmarkStart w:id="18" w:name="_Toc105270610"/>
      <w:r w:rsidRPr="00247F86">
        <w:lastRenderedPageBreak/>
        <w:t>2.5 Отладка и тестирование программы</w:t>
      </w:r>
      <w:bookmarkEnd w:id="18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sz w:val="26"/>
          <w:szCs w:val="26"/>
        </w:rPr>
        <w:t xml:space="preserve">Отладкой называется процесс локализации и устранения ошибок в программном коде проекта. Локализация ошибок – это процесс определения оператора или последовательности действий, выполнение которых вызывает нарушение нормального вычислительного процесса программы. Отладка часто производится с использованием отладчиков. Отладчиком называют средство разработки, присоединяемое к работающему приложению, позволяющее проверить программный код. </w:t>
      </w:r>
      <w:r w:rsidRPr="0086302F">
        <w:rPr>
          <w:rFonts w:ascii="Times New Roman" w:hAnsi="Times New Roman" w:cs="Times New Roman"/>
          <w:sz w:val="26"/>
          <w:szCs w:val="26"/>
          <w:lang w:val="en-US"/>
        </w:rPr>
        <w:t>Visual</w:t>
      </w:r>
      <w:r w:rsidRPr="0086302F">
        <w:rPr>
          <w:rFonts w:ascii="Times New Roman" w:hAnsi="Times New Roman" w:cs="Times New Roman"/>
          <w:sz w:val="26"/>
          <w:szCs w:val="26"/>
        </w:rPr>
        <w:t xml:space="preserve"> </w:t>
      </w:r>
      <w:r w:rsidRPr="0086302F">
        <w:rPr>
          <w:rFonts w:ascii="Times New Roman" w:hAnsi="Times New Roman" w:cs="Times New Roman"/>
          <w:sz w:val="26"/>
          <w:szCs w:val="26"/>
          <w:lang w:val="en-US"/>
        </w:rPr>
        <w:t>Studio</w:t>
      </w:r>
      <w:r w:rsidRPr="0086302F">
        <w:rPr>
          <w:rFonts w:ascii="Times New Roman" w:hAnsi="Times New Roman" w:cs="Times New Roman"/>
          <w:sz w:val="26"/>
          <w:szCs w:val="26"/>
        </w:rPr>
        <w:t xml:space="preserve"> </w:t>
      </w:r>
      <w:r w:rsidRPr="0086302F">
        <w:rPr>
          <w:rFonts w:ascii="Times New Roman" w:hAnsi="Times New Roman" w:cs="Times New Roman"/>
          <w:sz w:val="26"/>
          <w:szCs w:val="26"/>
          <w:lang w:val="en-US"/>
        </w:rPr>
        <w:t>Code</w:t>
      </w:r>
      <w:r w:rsidRPr="0086302F">
        <w:rPr>
          <w:rFonts w:ascii="Times New Roman" w:hAnsi="Times New Roman" w:cs="Times New Roman"/>
          <w:sz w:val="26"/>
          <w:szCs w:val="26"/>
        </w:rPr>
        <w:t xml:space="preserve"> предоставляет свой </w:t>
      </w:r>
      <w:r>
        <w:rPr>
          <w:rFonts w:ascii="Times New Roman" w:hAnsi="Times New Roman" w:cs="Times New Roman"/>
          <w:sz w:val="26"/>
          <w:szCs w:val="26"/>
        </w:rPr>
        <w:t>собственный, встроенный отладчик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шибки, возникающие при отладке, классифицируют на следующие группы:</w:t>
      </w:r>
    </w:p>
    <w:p w:rsidR="001F7447" w:rsidRDefault="001F7447" w:rsidP="001F7447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042240">
        <w:rPr>
          <w:rFonts w:ascii="Times New Roman" w:hAnsi="Times New Roman" w:cs="Times New Roman"/>
          <w:sz w:val="26"/>
          <w:szCs w:val="26"/>
        </w:rPr>
        <w:t>С</w:t>
      </w:r>
      <w:r>
        <w:rPr>
          <w:rFonts w:ascii="Times New Roman" w:hAnsi="Times New Roman" w:cs="Times New Roman"/>
          <w:sz w:val="26"/>
          <w:szCs w:val="26"/>
        </w:rPr>
        <w:t xml:space="preserve">интаксические ошибки – ошибки в записи программного кода. При использовании </w:t>
      </w:r>
      <w:r>
        <w:rPr>
          <w:rFonts w:ascii="Times New Roman" w:hAnsi="Times New Roman" w:cs="Times New Roman"/>
          <w:sz w:val="26"/>
          <w:szCs w:val="26"/>
          <w:lang w:val="en-US"/>
        </w:rPr>
        <w:t>IDE</w:t>
      </w:r>
      <w:r>
        <w:rPr>
          <w:rFonts w:ascii="Times New Roman" w:hAnsi="Times New Roman" w:cs="Times New Roman"/>
          <w:sz w:val="26"/>
          <w:szCs w:val="26"/>
        </w:rPr>
        <w:t xml:space="preserve"> зачастую отлавливаются до компиляции. Также отлавливаются в процессе компиляции</w:t>
      </w:r>
      <w:r w:rsidRPr="00E75676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</w:rPr>
        <w:t>трансляции</w:t>
      </w:r>
      <w:r w:rsidRPr="00E75676">
        <w:rPr>
          <w:rFonts w:ascii="Times New Roman" w:hAnsi="Times New Roman" w:cs="Times New Roman"/>
          <w:sz w:val="26"/>
          <w:szCs w:val="26"/>
        </w:rPr>
        <w:t>/</w:t>
      </w:r>
      <w:r>
        <w:rPr>
          <w:rFonts w:ascii="Times New Roman" w:hAnsi="Times New Roman" w:cs="Times New Roman"/>
          <w:sz w:val="26"/>
          <w:szCs w:val="26"/>
        </w:rPr>
        <w:t>интерпретации (в зависимости от языка разработки).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A21D1">
        <w:rPr>
          <w:rFonts w:ascii="Times New Roman" w:hAnsi="Times New Roman" w:cs="Times New Roman"/>
          <w:sz w:val="26"/>
          <w:szCs w:val="26"/>
        </w:rPr>
        <w:t>Примеры ошибок, допущенных при разработке:</w:t>
      </w:r>
    </w:p>
    <w:p w:rsidR="001F7447" w:rsidRDefault="001F7447" w:rsidP="001F7447">
      <w:pPr>
        <w:pStyle w:val="a7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шибки в названиях переменных, полей, свойств, методов;</w:t>
      </w:r>
    </w:p>
    <w:p w:rsidR="001F7447" w:rsidRDefault="001F7447" w:rsidP="001F7447">
      <w:pPr>
        <w:pStyle w:val="a7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шибки в ключевых словах.</w:t>
      </w:r>
    </w:p>
    <w:p w:rsidR="001F7447" w:rsidRPr="00F254A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шибка: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val.v0</w:t>
      </w:r>
      <w:r w:rsidRPr="0082076A">
        <w:rPr>
          <w:rFonts w:ascii="Times New Roman" w:hAnsi="Times New Roman" w:cs="Times New Roman"/>
          <w:sz w:val="26"/>
          <w:szCs w:val="26"/>
          <w:lang w:val="en-US"/>
        </w:rPr>
        <w:t>ice_Channe1l leave(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Исправленный вариант:</w:t>
      </w:r>
    </w:p>
    <w:p w:rsidR="001F7447" w:rsidRPr="00F254A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2076A">
        <w:rPr>
          <w:rFonts w:ascii="Times New Roman" w:hAnsi="Times New Roman" w:cs="Times New Roman"/>
          <w:sz w:val="26"/>
          <w:szCs w:val="26"/>
          <w:lang w:val="en-US"/>
        </w:rPr>
        <w:t>val.voice_Channel.leave()</w:t>
      </w:r>
    </w:p>
    <w:p w:rsidR="001F7447" w:rsidRDefault="001F7447" w:rsidP="001F7447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шибки компоновки </w:t>
      </w:r>
      <w:bookmarkStart w:id="19" w:name="_Hlk101681094"/>
      <w:r>
        <w:rPr>
          <w:rFonts w:ascii="Times New Roman" w:hAnsi="Times New Roman" w:cs="Times New Roman"/>
          <w:sz w:val="26"/>
          <w:szCs w:val="26"/>
        </w:rPr>
        <w:t>–</w:t>
      </w:r>
      <w:bookmarkEnd w:id="19"/>
      <w:r>
        <w:rPr>
          <w:rFonts w:ascii="Times New Roman" w:hAnsi="Times New Roman" w:cs="Times New Roman"/>
          <w:sz w:val="26"/>
          <w:szCs w:val="26"/>
        </w:rPr>
        <w:t xml:space="preserve"> ошибки связей, обнаруживаемые компоновщиком (редактором связей). Как и синтаксические ошибки, при использовании </w:t>
      </w:r>
      <w:r>
        <w:rPr>
          <w:rFonts w:ascii="Times New Roman" w:hAnsi="Times New Roman" w:cs="Times New Roman"/>
          <w:sz w:val="26"/>
          <w:szCs w:val="26"/>
          <w:lang w:val="en-US"/>
        </w:rPr>
        <w:t>IDE</w:t>
      </w:r>
      <w:r>
        <w:rPr>
          <w:rFonts w:ascii="Times New Roman" w:hAnsi="Times New Roman" w:cs="Times New Roman"/>
          <w:sz w:val="26"/>
          <w:szCs w:val="26"/>
        </w:rPr>
        <w:t xml:space="preserve"> зачастую обнаруживаются до компиляции. К таким ошибкам относят, к примеру несовпадение списка параметров методов (функций, процедур)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имер ошибки, допущенной при разработке:</w:t>
      </w:r>
    </w:p>
    <w:p w:rsidR="001F7447" w:rsidRPr="00822E39" w:rsidRDefault="001F7447" w:rsidP="001F7447">
      <w:pPr>
        <w:pStyle w:val="a7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822E39">
        <w:rPr>
          <w:rFonts w:ascii="Times New Roman" w:hAnsi="Times New Roman" w:cs="Times New Roman"/>
          <w:color w:val="000000" w:themeColor="text1"/>
          <w:sz w:val="26"/>
          <w:szCs w:val="26"/>
        </w:rPr>
        <w:t>Не добавлены ожидаемые  параметры.</w:t>
      </w:r>
    </w:p>
    <w:p w:rsidR="001F7447" w:rsidRPr="0082076A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Ошибка</w:t>
      </w:r>
      <w:r w:rsidRPr="0082076A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:rsidR="001F7447" w:rsidRPr="00661545" w:rsidRDefault="001F7447" w:rsidP="001F7447">
      <w:pPr>
        <w:pStyle w:val="a7"/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61545">
        <w:rPr>
          <w:rFonts w:ascii="Times New Roman" w:hAnsi="Times New Roman" w:cs="Times New Roman"/>
          <w:sz w:val="26"/>
          <w:szCs w:val="26"/>
          <w:lang w:val="en-US"/>
        </w:rPr>
        <w:t>con.query('SELECT * FROM `users` WHERE `users`.`id` = ? AND `users`.`pass` = ? '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61545">
        <w:rPr>
          <w:rFonts w:ascii="Times New Roman" w:hAnsi="Times New Roman" w:cs="Times New Roman"/>
          <w:sz w:val="26"/>
          <w:szCs w:val="26"/>
          <w:lang w:val="en-US"/>
        </w:rPr>
        <w:t>[], async (err,res,fields)=&gt;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Исправленный</w:t>
      </w:r>
      <w:r w:rsidRPr="0082076A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вариант</w:t>
      </w:r>
      <w:r w:rsidRPr="0082076A">
        <w:rPr>
          <w:rFonts w:ascii="Times New Roman" w:hAnsi="Times New Roman" w:cs="Times New Roman"/>
          <w:sz w:val="26"/>
          <w:szCs w:val="26"/>
          <w:lang w:val="en-US"/>
        </w:rPr>
        <w:t>:</w:t>
      </w:r>
    </w:p>
    <w:p w:rsidR="001F7447" w:rsidRPr="00661545" w:rsidRDefault="001F7447" w:rsidP="001F7447">
      <w:pPr>
        <w:pStyle w:val="a7"/>
        <w:spacing w:after="0" w:line="360" w:lineRule="auto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661545">
        <w:rPr>
          <w:rFonts w:ascii="Times New Roman" w:hAnsi="Times New Roman" w:cs="Times New Roman"/>
          <w:sz w:val="26"/>
          <w:szCs w:val="26"/>
          <w:lang w:val="en-US"/>
        </w:rPr>
        <w:t>con.query('SELECT * FROM `users` WHERE `users`.`id` = ? AND `users`.`pass` = ? ',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661545">
        <w:rPr>
          <w:rFonts w:ascii="Times New Roman" w:hAnsi="Times New Roman" w:cs="Times New Roman"/>
          <w:sz w:val="26"/>
          <w:szCs w:val="26"/>
          <w:lang w:val="en-US"/>
        </w:rPr>
        <w:t>[message.author.id, cont], async (err,res,fields)=&gt;</w:t>
      </w:r>
    </w:p>
    <w:p w:rsidR="001F7447" w:rsidRDefault="001F7447" w:rsidP="001F7447">
      <w:pPr>
        <w:pStyle w:val="a7"/>
        <w:numPr>
          <w:ilvl w:val="0"/>
          <w:numId w:val="9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шибки выполнения – ошибки, обнаруживаемые в процессе выполнения программы. Данные ошибки труднее отлавливаются ввиду того, что часто не зависят от самой программы, а от сторонних компонентов, к примеру, от аппаратных средств или сторонних сервисов, к примеру, сетевых или интернет сервисов, а также ввиду того, что данные ошибки могут возникнуть вследствие неправильного понимания используемых средств или используемого метода решения задачи.</w:t>
      </w:r>
    </w:p>
    <w:p w:rsidR="001F7447" w:rsidRDefault="001F7447" w:rsidP="001F7447">
      <w:pPr>
        <w:spacing w:after="0" w:line="360" w:lineRule="auto"/>
        <w:ind w:left="709"/>
        <w:jc w:val="both"/>
        <w:rPr>
          <w:rFonts w:ascii="Times New Roman" w:hAnsi="Times New Roman" w:cs="Times New Roman"/>
          <w:sz w:val="26"/>
          <w:szCs w:val="26"/>
        </w:rPr>
      </w:pPr>
      <w:r w:rsidRPr="00975CCF">
        <w:rPr>
          <w:rFonts w:ascii="Times New Roman" w:hAnsi="Times New Roman" w:cs="Times New Roman"/>
          <w:sz w:val="26"/>
          <w:szCs w:val="26"/>
        </w:rPr>
        <w:t>Пример ошибки, допущенной при разработке:</w:t>
      </w:r>
    </w:p>
    <w:p w:rsidR="001F7447" w:rsidRPr="00580B49" w:rsidRDefault="001F7447" w:rsidP="001F7447">
      <w:pPr>
        <w:pStyle w:val="a7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бращение к серверу приложений при выключенном сервере БД.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се ошибки обнаруженные в ходе разработки были исправлены, для удостоверения в корректности работы разработанной ИС было проведено тестирование. 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Тестирование – </w:t>
      </w:r>
      <w:r w:rsidRPr="00D31149">
        <w:rPr>
          <w:rFonts w:ascii="Times New Roman" w:hAnsi="Times New Roman" w:cs="Times New Roman"/>
          <w:sz w:val="26"/>
          <w:szCs w:val="26"/>
        </w:rPr>
        <w:t>это набор процедур и действий, предназначенных для демонстрации правильности работы программы в заданных режимах и внешних условиях.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Цель тестирования – </w:t>
      </w:r>
      <w:r w:rsidRPr="0007207B">
        <w:rPr>
          <w:rFonts w:ascii="Times New Roman" w:hAnsi="Times New Roman" w:cs="Times New Roman"/>
          <w:sz w:val="26"/>
          <w:szCs w:val="26"/>
        </w:rPr>
        <w:t>выявить наличие ошибок или продемонстрировать их отсутствие.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цесс тестирования был произведен в трёх этапах:</w:t>
      </w:r>
    </w:p>
    <w:p w:rsidR="001F7447" w:rsidRDefault="001F7447" w:rsidP="001F7447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ка поведения программы в нормальных условиях;</w:t>
      </w:r>
    </w:p>
    <w:p w:rsidR="001F7447" w:rsidRDefault="001F7447" w:rsidP="001F7447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ка поведения программы в экстремальных условиях;</w:t>
      </w:r>
    </w:p>
    <w:p w:rsidR="001F7447" w:rsidRDefault="001F7447" w:rsidP="001F7447">
      <w:pPr>
        <w:pStyle w:val="a7"/>
        <w:numPr>
          <w:ilvl w:val="0"/>
          <w:numId w:val="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верка поведения программы в исключительных ситуациях.</w:t>
      </w:r>
    </w:p>
    <w:p w:rsidR="001F7447" w:rsidRPr="005913FE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аждый этап предполагает использование специфических для него наборов данных.</w:t>
      </w:r>
    </w:p>
    <w:p w:rsidR="001F7447" w:rsidRDefault="001F7447" w:rsidP="001F7447">
      <w:pPr>
        <w:pStyle w:val="a7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55F1C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ля успешной работоспособности ИС будут проведены несколько </w:t>
      </w:r>
      <w:r>
        <w:rPr>
          <w:rFonts w:ascii="Times New Roman" w:hAnsi="Times New Roman" w:cs="Times New Roman"/>
          <w:sz w:val="26"/>
          <w:szCs w:val="26"/>
        </w:rPr>
        <w:t>тестовых наборов из проведенного тестирования:</w:t>
      </w:r>
    </w:p>
    <w:p w:rsidR="001F7447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Тестовый набор 1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добавление пользователя с неправильной группой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 – ошибка «</w:t>
      </w:r>
      <w:r w:rsidRPr="008E6265">
        <w:rPr>
          <w:rFonts w:ascii="Times New Roman" w:hAnsi="Times New Roman" w:cs="Times New Roman"/>
          <w:sz w:val="26"/>
          <w:szCs w:val="26"/>
        </w:rPr>
        <w:t>такой группы не существует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 w:rsidRPr="008E6265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1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C59F303" wp14:editId="31CCA4F0">
            <wp:extent cx="5096951" cy="1477756"/>
            <wp:effectExtent l="0" t="0" r="8890" b="825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131499" cy="14877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 w:rsidRPr="008E6265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1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 </w:t>
      </w:r>
    </w:p>
    <w:p w:rsidR="001F7447" w:rsidRPr="008E6265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826E58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2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добавление пользователя с неправильным именем в системе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 – ошибка «</w:t>
      </w:r>
      <w:r w:rsidRPr="008E6265">
        <w:rPr>
          <w:rFonts w:ascii="Times New Roman" w:hAnsi="Times New Roman" w:cs="Times New Roman"/>
          <w:sz w:val="26"/>
          <w:szCs w:val="26"/>
        </w:rPr>
        <w:t>такого студента не существует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1F7447" w:rsidRPr="00E63BB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2</w:t>
      </w:r>
      <w:r w:rsidRPr="00FF00E3"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12E065C7" wp14:editId="45AD4DEC">
            <wp:extent cx="3571875" cy="15335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15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2</w:t>
      </w:r>
      <w:r>
        <w:rPr>
          <w:rFonts w:ascii="Times New Roman" w:hAnsi="Times New Roman" w:cs="Times New Roman"/>
          <w:sz w:val="26"/>
          <w:szCs w:val="26"/>
        </w:rPr>
        <w:t>– Результат тестирования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47715F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3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добавление пользователя с неправильной фамилией в системе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 – ошибка «</w:t>
      </w:r>
      <w:r w:rsidRPr="008E6265">
        <w:rPr>
          <w:rFonts w:ascii="Times New Roman" w:hAnsi="Times New Roman" w:cs="Times New Roman"/>
          <w:sz w:val="26"/>
          <w:szCs w:val="26"/>
        </w:rPr>
        <w:t>такого студента не существует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3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24932D47" wp14:editId="3D3CCEC4">
            <wp:extent cx="3419475" cy="15716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57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7E6FD0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3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Pr="002C6602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4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регистрация неправильного формата.</w:t>
      </w:r>
    </w:p>
    <w:p w:rsidR="001F7447" w:rsidRPr="002460D0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</w:t>
      </w:r>
      <w:r w:rsidRPr="00E472A5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шибка «</w:t>
      </w:r>
      <w:r w:rsidRPr="00FD4BD9">
        <w:rPr>
          <w:rFonts w:ascii="Times New Roman" w:hAnsi="Times New Roman" w:cs="Times New Roman"/>
          <w:sz w:val="26"/>
          <w:szCs w:val="26"/>
        </w:rPr>
        <w:t>Для регистрации необходимо повторить данную команду !reg your_group your_lastname your_firstname your_pass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2460D0">
        <w:rPr>
          <w:rFonts w:ascii="Times New Roman" w:hAnsi="Times New Roman" w:cs="Times New Roman"/>
          <w:sz w:val="26"/>
          <w:szCs w:val="26"/>
        </w:rPr>
        <w:t>.</w:t>
      </w:r>
    </w:p>
    <w:p w:rsidR="001F7447" w:rsidRPr="002460D0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4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0D5041A" wp14:editId="670B3D8C">
            <wp:extent cx="5273834" cy="1622067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319649" cy="1636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4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D10D83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5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добавление старосты в неправильном формате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 – добавление новой записи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5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3545177A" wp14:editId="36A26136">
            <wp:extent cx="4663103" cy="1431235"/>
            <wp:effectExtent l="0" t="0" r="444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694752" cy="1440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5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CD6226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6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ввод некорректной длины данных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 – ошибка «</w:t>
      </w:r>
      <w:r w:rsidRPr="002130C9">
        <w:rPr>
          <w:rFonts w:ascii="Times New Roman" w:hAnsi="Times New Roman" w:cs="Times New Roman"/>
          <w:sz w:val="26"/>
          <w:szCs w:val="26"/>
        </w:rPr>
        <w:t>Недопустимая длина данных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6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0E782FCF" wp14:editId="33CECDD9">
            <wp:extent cx="4723240" cy="1308308"/>
            <wp:effectExtent l="0" t="0" r="127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772350" cy="13219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6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Pr="002130C9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D1599A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7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попытка начать запись конференции, не находясь внутри голосового канала.</w:t>
      </w:r>
    </w:p>
    <w:p w:rsidR="001F7447" w:rsidRPr="002130C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Ожидаемый</w:t>
      </w:r>
      <w:r w:rsidRPr="002130C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зультат</w:t>
      </w:r>
      <w:r w:rsidRPr="002130C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шибка</w:t>
      </w:r>
      <w:r w:rsidRPr="002130C9">
        <w:rPr>
          <w:rFonts w:ascii="Times New Roman" w:hAnsi="Times New Roman" w:cs="Times New Roman"/>
          <w:sz w:val="26"/>
          <w:szCs w:val="26"/>
          <w:lang w:val="en-US"/>
        </w:rPr>
        <w:t xml:space="preserve"> «Error: please join a voice channel first.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7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1FBBD9C5" wp14:editId="049E2F8A">
            <wp:extent cx="4900521" cy="2701207"/>
            <wp:effectExtent l="0" t="0" r="0" b="4445"/>
            <wp:docPr id="150" name="Рисунок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916159" cy="27098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7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502F9B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8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завершение не начатой конференции.</w:t>
      </w:r>
    </w:p>
    <w:p w:rsidR="001F7447" w:rsidRPr="002130C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rFonts w:ascii="Times New Roman" w:hAnsi="Times New Roman" w:cs="Times New Roman"/>
          <w:sz w:val="26"/>
          <w:szCs w:val="26"/>
        </w:rPr>
        <w:t>Ожидаемый</w:t>
      </w:r>
      <w:r w:rsidRPr="002130C9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результат</w:t>
      </w:r>
      <w:r w:rsidRPr="002130C9">
        <w:rPr>
          <w:rFonts w:ascii="Times New Roman" w:hAnsi="Times New Roman" w:cs="Times New Roman"/>
          <w:sz w:val="26"/>
          <w:szCs w:val="26"/>
          <w:lang w:val="en-US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ошибка</w:t>
      </w:r>
      <w:r w:rsidRPr="002130C9">
        <w:rPr>
          <w:rFonts w:ascii="Times New Roman" w:hAnsi="Times New Roman" w:cs="Times New Roman"/>
          <w:sz w:val="26"/>
          <w:szCs w:val="26"/>
          <w:lang w:val="en-US"/>
        </w:rPr>
        <w:t xml:space="preserve"> «Cannot leave because not connected.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8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39273DC" wp14:editId="647397A3">
            <wp:extent cx="4685318" cy="2464876"/>
            <wp:effectExtent l="0" t="0" r="1270" b="0"/>
            <wp:docPr id="151" name="Рисунок 1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18493" cy="2482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8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1330A1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9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исание – ввод несуществующей команды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Ожидаемый результат – ошибка «</w:t>
      </w:r>
      <w:r w:rsidRPr="002130C9">
        <w:rPr>
          <w:rFonts w:ascii="Times New Roman" w:hAnsi="Times New Roman" w:cs="Times New Roman"/>
          <w:sz w:val="26"/>
          <w:szCs w:val="26"/>
        </w:rPr>
        <w:t>Извините, такой команды не найдено или не существует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9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18D2474" wp14:editId="5EBC409E">
            <wp:extent cx="5003731" cy="1487639"/>
            <wp:effectExtent l="0" t="0" r="6985" b="0"/>
            <wp:docPr id="152" name="Рисунок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053342" cy="15023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19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2130C9">
        <w:rPr>
          <w:rFonts w:ascii="Times New Roman" w:hAnsi="Times New Roman" w:cs="Times New Roman"/>
          <w:sz w:val="26"/>
          <w:szCs w:val="26"/>
        </w:rPr>
        <w:t xml:space="preserve">– </w:t>
      </w:r>
      <w:r>
        <w:rPr>
          <w:rFonts w:ascii="Times New Roman" w:hAnsi="Times New Roman" w:cs="Times New Roman"/>
          <w:sz w:val="26"/>
          <w:szCs w:val="26"/>
        </w:rPr>
        <w:t>Результат тестирования</w:t>
      </w:r>
    </w:p>
    <w:p w:rsidR="001F7447" w:rsidRPr="00B424C0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49773A" w:rsidRDefault="001F7447" w:rsidP="001F7447">
      <w:pPr>
        <w:pStyle w:val="a7"/>
        <w:numPr>
          <w:ilvl w:val="0"/>
          <w:numId w:val="3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естовый набор 10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исание – повторная регистрация на такой же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жидаемый результат – ошибка «</w:t>
      </w:r>
      <w:r w:rsidRPr="002130C9">
        <w:rPr>
          <w:rFonts w:ascii="Times New Roman" w:hAnsi="Times New Roman" w:cs="Times New Roman"/>
          <w:sz w:val="26"/>
          <w:szCs w:val="26"/>
        </w:rPr>
        <w:t>Вы уже зарегистрированы</w:t>
      </w:r>
      <w:r>
        <w:rPr>
          <w:rFonts w:ascii="Times New Roman" w:hAnsi="Times New Roman" w:cs="Times New Roman"/>
          <w:sz w:val="26"/>
          <w:szCs w:val="26"/>
        </w:rPr>
        <w:t>»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лученный результат представлен на рисунке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</w:t>
      </w:r>
      <w:r w:rsidRPr="002130C9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0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707DC5D" wp14:editId="039DDC5E">
            <wp:extent cx="4893867" cy="1004514"/>
            <wp:effectExtent l="0" t="0" r="2540" b="5715"/>
            <wp:docPr id="155" name="Рисунок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027692" cy="1031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0</w:t>
      </w:r>
      <w:r>
        <w:rPr>
          <w:rFonts w:ascii="Times New Roman" w:hAnsi="Times New Roman" w:cs="Times New Roman"/>
          <w:sz w:val="26"/>
          <w:szCs w:val="26"/>
        </w:rPr>
        <w:t xml:space="preserve"> – Результат тестирования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основании произведенных тестов и полученных результатов можно сделать вывод, что программа работает корректно.</w:t>
      </w:r>
    </w:p>
    <w:p w:rsidR="001F7447" w:rsidRPr="00247F86" w:rsidRDefault="001F7447" w:rsidP="00855708">
      <w:pPr>
        <w:pStyle w:val="21"/>
        <w:ind w:left="0"/>
      </w:pPr>
    </w:p>
    <w:p w:rsidR="001F7447" w:rsidRPr="00247F86" w:rsidRDefault="001F7447" w:rsidP="001F7447">
      <w:pPr>
        <w:pStyle w:val="21"/>
      </w:pPr>
      <w:bookmarkStart w:id="20" w:name="_Toc105270611"/>
      <w:r w:rsidRPr="00247F86">
        <w:lastRenderedPageBreak/>
        <w:t>2.6 Руководство пользователя</w:t>
      </w:r>
      <w:bookmarkEnd w:id="20"/>
    </w:p>
    <w:p w:rsidR="001F7447" w:rsidRPr="00AE5A1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FF0000"/>
          <w:sz w:val="26"/>
          <w:szCs w:val="26"/>
        </w:rPr>
      </w:pPr>
      <w:bookmarkStart w:id="21" w:name="_Toc105270612"/>
      <w:r>
        <w:rPr>
          <w:rFonts w:ascii="Times New Roman" w:hAnsi="Times New Roman" w:cs="Times New Roman"/>
          <w:sz w:val="26"/>
          <w:szCs w:val="26"/>
        </w:rPr>
        <w:t xml:space="preserve">Данная ИС обеспечивает обработку голосовых сообщений в текстовый формат </w:t>
      </w:r>
      <w:r w:rsidRPr="00A10F8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 хранение данных о пользователях, конференциях, группах, студентах. Также с </w:t>
      </w:r>
      <w:r w:rsidR="00B0197D" w:rsidRPr="00B0197D">
        <w:rPr>
          <w:rFonts w:ascii="Times New Roman" w:hAnsi="Times New Roman" w:cs="Times New Roman"/>
          <w:color w:val="000000" w:themeColor="text1"/>
          <w:sz w:val="26"/>
          <w:szCs w:val="26"/>
        </w:rPr>
        <w:t>помощью</w:t>
      </w:r>
      <w:r w:rsidR="00B0197D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A10F86">
        <w:rPr>
          <w:rFonts w:ascii="Times New Roman" w:hAnsi="Times New Roman" w:cs="Times New Roman"/>
          <w:color w:val="000000" w:themeColor="text1"/>
          <w:sz w:val="26"/>
          <w:szCs w:val="26"/>
        </w:rPr>
        <w:t>ИС</w:t>
      </w:r>
      <w:r>
        <w:rPr>
          <w:rFonts w:ascii="Times New Roman" w:hAnsi="Times New Roman" w:cs="Times New Roman"/>
          <w:sz w:val="26"/>
          <w:szCs w:val="26"/>
        </w:rPr>
        <w:t xml:space="preserve"> можно записывать конференции, которые одновременно обрабатывают всех пользователей,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r w:rsidRPr="00A55F1C">
        <w:rPr>
          <w:rFonts w:ascii="Times New Roman" w:hAnsi="Times New Roman" w:cs="Times New Roman"/>
          <w:color w:val="000000" w:themeColor="text1"/>
          <w:sz w:val="26"/>
          <w:szCs w:val="26"/>
        </w:rPr>
        <w:t>находящихся внутри голосового канал</w:t>
      </w:r>
      <w:r w:rsidRPr="00FA14A8">
        <w:rPr>
          <w:rFonts w:ascii="Times New Roman" w:hAnsi="Times New Roman" w:cs="Times New Roman"/>
          <w:color w:val="000000" w:themeColor="text1"/>
          <w:sz w:val="26"/>
          <w:szCs w:val="26"/>
        </w:rPr>
        <w:t>а.</w:t>
      </w:r>
    </w:p>
    <w:p w:rsidR="001F7447" w:rsidRPr="00247F86" w:rsidRDefault="001F7447" w:rsidP="001F7447">
      <w:pPr>
        <w:pStyle w:val="31"/>
      </w:pPr>
      <w:r w:rsidRPr="00247F86">
        <w:t>2.6.1 Серверная часть</w:t>
      </w:r>
      <w:bookmarkEnd w:id="21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22" w:name="_Toc105270613"/>
      <w:r>
        <w:rPr>
          <w:rFonts w:ascii="Times New Roman" w:hAnsi="Times New Roman" w:cs="Times New Roman"/>
          <w:sz w:val="26"/>
          <w:szCs w:val="26"/>
        </w:rPr>
        <w:t>Данный подраздел описывает серверную часть ИС. Для её корректной работы необходимо учесть следующие минимальные системные и программные требования: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онная система семейства </w:t>
      </w:r>
      <w:r>
        <w:rPr>
          <w:rFonts w:ascii="Times New Roman" w:hAnsi="Times New Roman" w:cs="Times New Roman"/>
          <w:sz w:val="26"/>
          <w:szCs w:val="26"/>
          <w:lang w:val="en-US"/>
        </w:rPr>
        <w:t>Windows</w:t>
      </w:r>
      <w:r>
        <w:rPr>
          <w:rFonts w:ascii="Times New Roman" w:hAnsi="Times New Roman" w:cs="Times New Roman"/>
          <w:sz w:val="26"/>
          <w:szCs w:val="26"/>
        </w:rPr>
        <w:t>, начиная с 7 версии;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оперативная память от 512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 MB;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вободное место на диске от </w:t>
      </w:r>
      <w:r w:rsidRPr="00F66349">
        <w:rPr>
          <w:rFonts w:ascii="Times New Roman" w:hAnsi="Times New Roman" w:cs="Times New Roman"/>
          <w:sz w:val="26"/>
          <w:szCs w:val="26"/>
        </w:rPr>
        <w:t>700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MB</w:t>
      </w:r>
      <w:r>
        <w:rPr>
          <w:rFonts w:ascii="Times New Roman" w:hAnsi="Times New Roman" w:cs="Times New Roman"/>
          <w:sz w:val="26"/>
          <w:szCs w:val="26"/>
        </w:rPr>
        <w:t>;</w:t>
      </w:r>
    </w:p>
    <w:p w:rsidR="001F7447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ервер БД </w:t>
      </w:r>
      <w:r>
        <w:rPr>
          <w:rFonts w:ascii="Times New Roman" w:hAnsi="Times New Roman" w:cs="Times New Roman"/>
          <w:sz w:val="26"/>
          <w:szCs w:val="26"/>
          <w:lang w:val="en-US"/>
        </w:rPr>
        <w:t xml:space="preserve">MySQL </w:t>
      </w:r>
      <w:r>
        <w:rPr>
          <w:rFonts w:ascii="Times New Roman" w:hAnsi="Times New Roman" w:cs="Times New Roman"/>
          <w:sz w:val="26"/>
          <w:szCs w:val="26"/>
        </w:rPr>
        <w:t xml:space="preserve">версии </w:t>
      </w:r>
      <w:r>
        <w:rPr>
          <w:rFonts w:ascii="Times New Roman" w:hAnsi="Times New Roman" w:cs="Times New Roman"/>
          <w:sz w:val="26"/>
          <w:szCs w:val="26"/>
          <w:lang w:val="en-US"/>
        </w:rPr>
        <w:t>8.0.27</w:t>
      </w:r>
      <w:r>
        <w:rPr>
          <w:rFonts w:ascii="Times New Roman" w:hAnsi="Times New Roman" w:cs="Times New Roman"/>
          <w:sz w:val="26"/>
          <w:szCs w:val="26"/>
        </w:rPr>
        <w:t>;</w:t>
      </w:r>
    </w:p>
    <w:p w:rsidR="001F7447" w:rsidRPr="00EF78C0" w:rsidRDefault="001F7447" w:rsidP="00911A2F">
      <w:pPr>
        <w:pStyle w:val="a7"/>
        <w:numPr>
          <w:ilvl w:val="0"/>
          <w:numId w:val="20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EF78C0">
        <w:rPr>
          <w:rFonts w:ascii="Times New Roman" w:hAnsi="Times New Roman" w:cs="Times New Roman"/>
          <w:color w:val="333333"/>
          <w:sz w:val="26"/>
          <w:szCs w:val="26"/>
          <w:shd w:val="clear" w:color="auto" w:fill="FBFBFB"/>
        </w:rPr>
        <w:t>платформа</w:t>
      </w:r>
      <w:r w:rsidRPr="00EF78C0">
        <w:rPr>
          <w:rFonts w:ascii="Times New Roman" w:hAnsi="Times New Roman" w:cs="Times New Roman"/>
          <w:color w:val="FF0000"/>
          <w:sz w:val="26"/>
          <w:szCs w:val="26"/>
          <w:lang w:val="en-US"/>
        </w:rPr>
        <w:t xml:space="preserve"> </w:t>
      </w:r>
      <w:r w:rsidRPr="00EF78C0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Node</w:t>
      </w:r>
      <w:r w:rsidRPr="00EF78C0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  <w:r w:rsidRPr="00EF78C0">
        <w:rPr>
          <w:rFonts w:ascii="Times New Roman" w:hAnsi="Times New Roman" w:cs="Times New Roman"/>
          <w:color w:val="000000" w:themeColor="text1"/>
          <w:sz w:val="26"/>
          <w:szCs w:val="26"/>
          <w:lang w:val="en-US"/>
        </w:rPr>
        <w:t>js</w:t>
      </w:r>
      <w:r w:rsidRPr="00EF78C0">
        <w:rPr>
          <w:rFonts w:ascii="Times New Roman" w:hAnsi="Times New Roman" w:cs="Times New Roman"/>
          <w:color w:val="000000" w:themeColor="text1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людение данных требований необходимо для работы сервера.</w:t>
      </w:r>
    </w:p>
    <w:p w:rsidR="001F7447" w:rsidRDefault="001F7447" w:rsidP="001F7447">
      <w:pPr>
        <w:pStyle w:val="41"/>
      </w:pPr>
      <w:r w:rsidRPr="00247F86">
        <w:t>2.6.1.1 Проверка и включение службы базы данных</w:t>
      </w:r>
      <w:bookmarkEnd w:id="22"/>
    </w:p>
    <w:p w:rsidR="001F7447" w:rsidRPr="00A27BE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обходимо учитывать, что перед запуском сервера приложений, сервер БД (служба сервера БД) должна быть в включенном состоянии. Проверить это можно открыв окно «Службы», которое можно вызвать путём нажатия комбинации </w:t>
      </w:r>
      <w:r>
        <w:rPr>
          <w:rFonts w:ascii="Times New Roman" w:hAnsi="Times New Roman" w:cs="Times New Roman"/>
          <w:sz w:val="26"/>
          <w:szCs w:val="26"/>
          <w:lang w:val="en-US"/>
        </w:rPr>
        <w:t>Win</w:t>
      </w:r>
      <w:r w:rsidRPr="00A27BED">
        <w:rPr>
          <w:rFonts w:ascii="Times New Roman" w:hAnsi="Times New Roman" w:cs="Times New Roman"/>
          <w:sz w:val="26"/>
          <w:szCs w:val="26"/>
        </w:rPr>
        <w:t xml:space="preserve"> + </w:t>
      </w:r>
      <w:r>
        <w:rPr>
          <w:rFonts w:ascii="Times New Roman" w:hAnsi="Times New Roman" w:cs="Times New Roman"/>
          <w:sz w:val="26"/>
          <w:szCs w:val="26"/>
          <w:lang w:val="en-US"/>
        </w:rPr>
        <w:t>R</w:t>
      </w:r>
      <w:r w:rsidRPr="00A27BE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вводом в открывшееся поле «</w:t>
      </w:r>
      <w:r>
        <w:rPr>
          <w:rFonts w:ascii="Times New Roman" w:hAnsi="Times New Roman" w:cs="Times New Roman"/>
          <w:sz w:val="26"/>
          <w:szCs w:val="26"/>
          <w:lang w:val="en-US"/>
        </w:rPr>
        <w:t>services</w:t>
      </w:r>
      <w:r w:rsidRPr="00AD3027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msc</w:t>
      </w:r>
      <w:r>
        <w:rPr>
          <w:rFonts w:ascii="Times New Roman" w:hAnsi="Times New Roman" w:cs="Times New Roman"/>
          <w:sz w:val="26"/>
          <w:szCs w:val="26"/>
        </w:rPr>
        <w:t xml:space="preserve">», данный процесс представлен на </w:t>
      </w:r>
      <w:r w:rsidRPr="00F66349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ках 2.21 и 2.22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AD3027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5A1BA9EF" wp14:editId="725320F8">
            <wp:extent cx="4105848" cy="1981477"/>
            <wp:effectExtent l="0" t="0" r="0" b="0"/>
            <wp:docPr id="156" name="Рисунок 1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F66349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21 –</w:t>
      </w:r>
      <w:r>
        <w:rPr>
          <w:rFonts w:ascii="Times New Roman" w:hAnsi="Times New Roman" w:cs="Times New Roman"/>
          <w:sz w:val="26"/>
          <w:szCs w:val="26"/>
        </w:rPr>
        <w:t xml:space="preserve"> Ввод ключевого слова вызова окна «Службы»</w:t>
      </w:r>
    </w:p>
    <w:p w:rsidR="001F7447" w:rsidRPr="00AD302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656E3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A24C08D" wp14:editId="6EFBE82A">
            <wp:extent cx="5416521" cy="3315694"/>
            <wp:effectExtent l="0" t="0" r="0" b="0"/>
            <wp:docPr id="157" name="Рисунок 1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452465" cy="33376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F66349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22</w:t>
      </w:r>
      <w:r>
        <w:rPr>
          <w:rFonts w:ascii="Times New Roman" w:hAnsi="Times New Roman" w:cs="Times New Roman"/>
          <w:sz w:val="26"/>
          <w:szCs w:val="26"/>
        </w:rPr>
        <w:t xml:space="preserve"> – Окно «Службы»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6670A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открывшемся окне необходимо найти службу, отвечающую за сервер </w:t>
      </w:r>
      <w:r>
        <w:rPr>
          <w:rFonts w:ascii="Times New Roman" w:hAnsi="Times New Roman" w:cs="Times New Roman"/>
          <w:sz w:val="26"/>
          <w:szCs w:val="26"/>
          <w:lang w:val="en-US"/>
        </w:rPr>
        <w:t>MySQL</w:t>
      </w:r>
      <w:r>
        <w:rPr>
          <w:rFonts w:ascii="Times New Roman" w:hAnsi="Times New Roman" w:cs="Times New Roman"/>
          <w:sz w:val="26"/>
          <w:szCs w:val="26"/>
        </w:rPr>
        <w:t>,</w:t>
      </w:r>
      <w:r w:rsidRPr="006670A9">
        <w:rPr>
          <w:rFonts w:ascii="Times New Roman" w:hAnsi="Times New Roman" w:cs="Times New Roman"/>
          <w:sz w:val="26"/>
          <w:szCs w:val="26"/>
        </w:rPr>
        <w:t xml:space="preserve"> </w:t>
      </w:r>
      <w:r w:rsidRPr="0086302F">
        <w:rPr>
          <w:rFonts w:ascii="Times New Roman" w:hAnsi="Times New Roman" w:cs="Times New Roman"/>
          <w:sz w:val="26"/>
          <w:szCs w:val="26"/>
        </w:rPr>
        <w:t xml:space="preserve">и удостовериться </w:t>
      </w:r>
      <w:r>
        <w:rPr>
          <w:rFonts w:ascii="Times New Roman" w:hAnsi="Times New Roman" w:cs="Times New Roman"/>
          <w:sz w:val="26"/>
          <w:szCs w:val="26"/>
        </w:rPr>
        <w:t>что она включена, в противном случае включить её (рисунок 2.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3).</w:t>
      </w:r>
    </w:p>
    <w:p w:rsidR="001F7447" w:rsidRPr="009F501A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 w:rsidRPr="009F501A">
        <w:rPr>
          <w:rFonts w:ascii="Times New Roman" w:hAnsi="Times New Roman" w:cs="Times New Roman"/>
          <w:noProof/>
          <w:sz w:val="26"/>
          <w:szCs w:val="26"/>
          <w:lang w:eastAsia="ru-RU"/>
        </w:rPr>
        <w:lastRenderedPageBreak/>
        <w:drawing>
          <wp:inline distT="0" distB="0" distL="0" distR="0" wp14:anchorId="510698B4" wp14:editId="051D1E91">
            <wp:extent cx="5524481" cy="3387098"/>
            <wp:effectExtent l="0" t="0" r="635" b="3810"/>
            <wp:docPr id="158" name="Рисунок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575184" cy="3418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B44E52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3</w:t>
      </w:r>
      <w:r>
        <w:rPr>
          <w:rFonts w:ascii="Times New Roman" w:hAnsi="Times New Roman" w:cs="Times New Roman"/>
          <w:sz w:val="26"/>
          <w:szCs w:val="26"/>
        </w:rPr>
        <w:t xml:space="preserve"> – Окно со включенной службой </w:t>
      </w:r>
      <w:r>
        <w:rPr>
          <w:rFonts w:ascii="Times New Roman" w:hAnsi="Times New Roman" w:cs="Times New Roman"/>
          <w:sz w:val="26"/>
          <w:szCs w:val="26"/>
          <w:lang w:val="en-US"/>
        </w:rPr>
        <w:t>MySQL</w:t>
      </w:r>
    </w:p>
    <w:p w:rsidR="001F7447" w:rsidRPr="00247F86" w:rsidRDefault="001F7447" w:rsidP="001F7447">
      <w:pPr>
        <w:pStyle w:val="41"/>
      </w:pPr>
      <w:bookmarkStart w:id="23" w:name="_Toc105270614"/>
      <w:r w:rsidRPr="00247F86">
        <w:t>2.6.1.2 Создание базы данных</w:t>
      </w:r>
      <w:bookmarkEnd w:id="23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 создания БД необходимо выполнить её скрипт создания (инструкции создания БД), предоставляемый в архиве, в котором распространяется ИС. Скрипт находится в папке «</w:t>
      </w:r>
      <w:r>
        <w:rPr>
          <w:rFonts w:ascii="Times New Roman" w:hAnsi="Times New Roman" w:cs="Times New Roman"/>
          <w:sz w:val="26"/>
          <w:szCs w:val="26"/>
          <w:lang w:val="en-US"/>
        </w:rPr>
        <w:t>DB</w:t>
      </w:r>
      <w:r>
        <w:rPr>
          <w:rFonts w:ascii="Times New Roman" w:hAnsi="Times New Roman" w:cs="Times New Roman"/>
          <w:sz w:val="26"/>
          <w:szCs w:val="26"/>
        </w:rPr>
        <w:t>», под называнием «</w:t>
      </w:r>
      <w:r w:rsidRPr="00802398">
        <w:rPr>
          <w:rFonts w:ascii="Times New Roman" w:hAnsi="Times New Roman" w:cs="Times New Roman"/>
          <w:sz w:val="26"/>
          <w:szCs w:val="26"/>
          <w:lang w:val="en-US"/>
        </w:rPr>
        <w:t>bot</w:t>
      </w:r>
      <w:r w:rsidRPr="00802398">
        <w:rPr>
          <w:rFonts w:ascii="Times New Roman" w:hAnsi="Times New Roman" w:cs="Times New Roman"/>
          <w:sz w:val="26"/>
          <w:szCs w:val="26"/>
        </w:rPr>
        <w:t>_</w:t>
      </w:r>
      <w:r w:rsidRPr="00802398">
        <w:rPr>
          <w:rFonts w:ascii="Times New Roman" w:hAnsi="Times New Roman" w:cs="Times New Roman"/>
          <w:sz w:val="26"/>
          <w:szCs w:val="26"/>
          <w:lang w:val="en-US"/>
        </w:rPr>
        <w:t>discrod</w:t>
      </w:r>
      <w:r w:rsidRPr="00802398">
        <w:rPr>
          <w:rFonts w:ascii="Times New Roman" w:hAnsi="Times New Roman" w:cs="Times New Roman"/>
          <w:sz w:val="26"/>
          <w:szCs w:val="26"/>
        </w:rPr>
        <w:t>.</w:t>
      </w:r>
      <w:r w:rsidRPr="00802398">
        <w:rPr>
          <w:rFonts w:ascii="Times New Roman" w:hAnsi="Times New Roman" w:cs="Times New Roman"/>
          <w:sz w:val="26"/>
          <w:szCs w:val="26"/>
          <w:lang w:val="en-US"/>
        </w:rPr>
        <w:t>sql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0B78AA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Изображение с местонахождением скрипта представлено на рисунке 2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.24.</w:t>
      </w:r>
    </w:p>
    <w:p w:rsidR="001F7447" w:rsidRPr="00802398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492A46BD" wp14:editId="75E8A4FC">
            <wp:extent cx="2026884" cy="4565540"/>
            <wp:effectExtent l="0" t="0" r="0" b="698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039595" cy="4594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4</w:t>
      </w:r>
      <w:r>
        <w:rPr>
          <w:rFonts w:ascii="Times New Roman" w:hAnsi="Times New Roman" w:cs="Times New Roman"/>
          <w:sz w:val="26"/>
          <w:szCs w:val="26"/>
        </w:rPr>
        <w:t>– Местонахождение скрипта создания БД</w:t>
      </w:r>
    </w:p>
    <w:p w:rsidR="001F7447" w:rsidRPr="00B66800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лее необходимо открыть </w:t>
      </w:r>
      <w:r>
        <w:rPr>
          <w:rFonts w:ascii="Times New Roman" w:hAnsi="Times New Roman" w:cs="Times New Roman"/>
          <w:sz w:val="26"/>
          <w:szCs w:val="26"/>
          <w:lang w:val="en-US"/>
        </w:rPr>
        <w:t>MAMP</w:t>
      </w:r>
      <w:r>
        <w:rPr>
          <w:rFonts w:ascii="Times New Roman" w:hAnsi="Times New Roman" w:cs="Times New Roman"/>
          <w:sz w:val="26"/>
          <w:szCs w:val="26"/>
        </w:rPr>
        <w:t xml:space="preserve"> и соединиться с сервером БД. При возникновении ошибок с соединением к БД необходимо посмотреть пункт 2.6.1.1.</w:t>
      </w:r>
    </w:p>
    <w:p w:rsidR="001F7447" w:rsidRPr="00802398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 соединения нужно экспортировать файл скрипта в меню,</w:t>
      </w:r>
      <w:r w:rsidRPr="0080239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ункт</w:t>
      </w:r>
      <w:r w:rsidRPr="00802398">
        <w:rPr>
          <w:rFonts w:ascii="Times New Roman" w:hAnsi="Times New Roman" w:cs="Times New Roman"/>
          <w:sz w:val="26"/>
          <w:szCs w:val="26"/>
        </w:rPr>
        <w:t xml:space="preserve"> «</w:t>
      </w:r>
      <w:r>
        <w:rPr>
          <w:rFonts w:ascii="Times New Roman" w:hAnsi="Times New Roman" w:cs="Times New Roman"/>
          <w:sz w:val="26"/>
          <w:szCs w:val="26"/>
          <w:lang w:val="en-US"/>
        </w:rPr>
        <w:t>Import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802398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(рисунок 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25).</w:t>
      </w:r>
    </w:p>
    <w:p w:rsidR="001F7447" w:rsidRPr="00252E7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790E6010" wp14:editId="37884438">
            <wp:extent cx="4226604" cy="3884102"/>
            <wp:effectExtent l="0" t="0" r="2540" b="254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4246464" cy="39023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25</w:t>
      </w:r>
      <w:r>
        <w:rPr>
          <w:rFonts w:ascii="Times New Roman" w:hAnsi="Times New Roman" w:cs="Times New Roman"/>
          <w:sz w:val="26"/>
          <w:szCs w:val="26"/>
        </w:rPr>
        <w:t xml:space="preserve"> – Пункт открытия скрипта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862DF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сле открытия нужно выполнить скрипт нажав на иконку </w:t>
      </w:r>
      <w:r w:rsidRPr="00802398">
        <w:rPr>
          <w:rFonts w:ascii="Times New Roman" w:hAnsi="Times New Roman" w:cs="Times New Roman"/>
          <w:sz w:val="26"/>
          <w:szCs w:val="26"/>
        </w:rPr>
        <w:t>«</w:t>
      </w:r>
      <w:r>
        <w:rPr>
          <w:rFonts w:ascii="Times New Roman" w:hAnsi="Times New Roman" w:cs="Times New Roman"/>
          <w:sz w:val="26"/>
          <w:szCs w:val="26"/>
          <w:lang w:val="en-US"/>
        </w:rPr>
        <w:t>Go</w:t>
      </w:r>
      <w:r>
        <w:rPr>
          <w:rFonts w:ascii="Times New Roman" w:hAnsi="Times New Roman" w:cs="Times New Roman"/>
          <w:sz w:val="26"/>
          <w:szCs w:val="26"/>
        </w:rPr>
        <w:t xml:space="preserve">», данное действие представлено на рисунке 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26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01ADDC4F" wp14:editId="05E96C83">
            <wp:extent cx="2949159" cy="3732953"/>
            <wp:effectExtent l="0" t="0" r="3810" b="127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956668" cy="374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26</w:t>
      </w:r>
      <w:r>
        <w:rPr>
          <w:rFonts w:ascii="Times New Roman" w:hAnsi="Times New Roman" w:cs="Times New Roman"/>
          <w:sz w:val="26"/>
          <w:szCs w:val="26"/>
        </w:rPr>
        <w:t xml:space="preserve"> – Выполнение скрипта создания БД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сле выполнения в нижней части окна будут выведены результаты выполнения скрипта (</w:t>
      </w: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27)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66F49EB4" wp14:editId="51794A4E">
            <wp:extent cx="4270375" cy="2736122"/>
            <wp:effectExtent l="0" t="0" r="0" b="7620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4332082" cy="27756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802398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27 –</w:t>
      </w:r>
      <w:r>
        <w:rPr>
          <w:rFonts w:ascii="Times New Roman" w:hAnsi="Times New Roman" w:cs="Times New Roman"/>
          <w:sz w:val="26"/>
          <w:szCs w:val="26"/>
        </w:rPr>
        <w:t xml:space="preserve"> Результаты выполнения скрипта</w:t>
      </w: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247F86" w:rsidRDefault="001F7447" w:rsidP="001F7447">
      <w:pPr>
        <w:pStyle w:val="41"/>
      </w:pPr>
      <w:bookmarkStart w:id="24" w:name="_Toc105270615"/>
      <w:r w:rsidRPr="00247F86">
        <w:lastRenderedPageBreak/>
        <w:t>2.6.1.3 Настройка сервера</w:t>
      </w:r>
      <w:bookmarkEnd w:id="24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 настройки сервера необходимо открыть файл «</w:t>
      </w:r>
      <w:r w:rsidRPr="00DE7F2E">
        <w:rPr>
          <w:rFonts w:ascii="Times New Roman" w:hAnsi="Times New Roman" w:cs="Times New Roman"/>
          <w:sz w:val="26"/>
          <w:szCs w:val="26"/>
        </w:rPr>
        <w:t>conDb.js</w:t>
      </w:r>
      <w:r>
        <w:rPr>
          <w:rFonts w:ascii="Times New Roman" w:hAnsi="Times New Roman" w:cs="Times New Roman"/>
          <w:sz w:val="26"/>
          <w:szCs w:val="26"/>
        </w:rPr>
        <w:t>», находящийся в папке «</w:t>
      </w:r>
      <w:r>
        <w:rPr>
          <w:rFonts w:ascii="Times New Roman" w:hAnsi="Times New Roman" w:cs="Times New Roman"/>
          <w:sz w:val="26"/>
          <w:szCs w:val="26"/>
          <w:lang w:val="en-US"/>
        </w:rPr>
        <w:t>Server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721541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используя текстовый редактор. Данное действие может п</w:t>
      </w:r>
      <w:r w:rsidRPr="00AD3DDE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онадобиться </w:t>
      </w:r>
      <w:r>
        <w:rPr>
          <w:rFonts w:ascii="Times New Roman" w:hAnsi="Times New Roman" w:cs="Times New Roman"/>
          <w:sz w:val="26"/>
          <w:szCs w:val="26"/>
        </w:rPr>
        <w:t xml:space="preserve">при первом запуске, а также при изменении данных соединения или данных БД. </w:t>
      </w:r>
    </w:p>
    <w:p w:rsidR="001F7447" w:rsidRPr="00D63DC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ледует учитывать, что любые изменения, производимые в конфигурационном файле, стоит производить при закрытой консоли сервера, запущенный сервер внесенные в конфигурационный файл изменения учитывать не будет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 изменения данных связи с БД необходимо найти узел, названный «</w:t>
      </w:r>
      <w:r>
        <w:rPr>
          <w:rFonts w:ascii="Times New Roman" w:hAnsi="Times New Roman" w:cs="Times New Roman"/>
          <w:sz w:val="26"/>
          <w:szCs w:val="26"/>
          <w:lang w:val="en-US"/>
        </w:rPr>
        <w:t>connection</w:t>
      </w:r>
      <w:r>
        <w:rPr>
          <w:rFonts w:ascii="Times New Roman" w:hAnsi="Times New Roman" w:cs="Times New Roman"/>
          <w:sz w:val="26"/>
          <w:szCs w:val="26"/>
        </w:rPr>
        <w:t>» (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28)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524649C" wp14:editId="50347915">
            <wp:extent cx="4369435" cy="1875523"/>
            <wp:effectExtent l="0" t="0" r="0" b="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445935" cy="19083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28 –</w:t>
      </w:r>
      <w:r w:rsidRPr="005A4C49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Узел</w:t>
      </w:r>
      <w:r w:rsidRPr="005A4C49">
        <w:rPr>
          <w:rFonts w:ascii="Times New Roman" w:hAnsi="Times New Roman" w:cs="Times New Roman"/>
          <w:sz w:val="26"/>
          <w:szCs w:val="26"/>
        </w:rPr>
        <w:t xml:space="preserve"> «</w:t>
      </w:r>
      <w:r>
        <w:rPr>
          <w:rFonts w:ascii="Times New Roman" w:hAnsi="Times New Roman" w:cs="Times New Roman"/>
          <w:sz w:val="26"/>
          <w:szCs w:val="26"/>
          <w:lang w:val="en-US"/>
        </w:rPr>
        <w:t>connection</w:t>
      </w:r>
      <w:r w:rsidRPr="005A4C49">
        <w:rPr>
          <w:rFonts w:ascii="Times New Roman" w:hAnsi="Times New Roman" w:cs="Times New Roman"/>
          <w:sz w:val="26"/>
          <w:szCs w:val="26"/>
        </w:rPr>
        <w:t>»</w:t>
      </w:r>
    </w:p>
    <w:p w:rsidR="001F7447" w:rsidRPr="005A4C49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822E3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822E3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В данном узле наибольший интерес представляет строка соединения (рисунок </w:t>
      </w:r>
      <w:r w:rsidRPr="00822E39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29).</w:t>
      </w:r>
      <w:r w:rsidRPr="00822E39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0815EE41" wp14:editId="4C61DC00">
            <wp:extent cx="3730065" cy="1049020"/>
            <wp:effectExtent l="0" t="0" r="381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822989" cy="1075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</w:t>
      </w:r>
      <w:r w:rsidRPr="005E493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9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–</w:t>
      </w:r>
      <w:r>
        <w:rPr>
          <w:rFonts w:ascii="Times New Roman" w:hAnsi="Times New Roman" w:cs="Times New Roman"/>
          <w:sz w:val="26"/>
          <w:szCs w:val="26"/>
        </w:rPr>
        <w:t xml:space="preserve"> Строка соединения с БД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Данная строка содержит необходимые для соединения с БД данные. Изменяя их, можно привести работу сервера в негодность если данные указаны неправильно. Данная строка содержит следующие параметры:</w:t>
      </w:r>
    </w:p>
    <w:p w:rsidR="001F7447" w:rsidRDefault="001F7447" w:rsidP="001F7447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server</w:t>
      </w:r>
      <w:r w:rsidRPr="00FE067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узел (доменное имя или </w:t>
      </w:r>
      <w:r>
        <w:rPr>
          <w:rFonts w:ascii="Times New Roman" w:hAnsi="Times New Roman" w:cs="Times New Roman"/>
          <w:sz w:val="26"/>
          <w:szCs w:val="26"/>
          <w:lang w:val="en-US"/>
        </w:rPr>
        <w:t>IP</w:t>
      </w:r>
      <w:r w:rsidRPr="00FE0672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</w:rPr>
        <w:t>адрес) на котором развернута БД. Если БД находится на той же машине, на которой будет запущен сервер приложений можно использовать «</w:t>
      </w:r>
      <w:r>
        <w:rPr>
          <w:rFonts w:ascii="Times New Roman" w:hAnsi="Times New Roman" w:cs="Times New Roman"/>
          <w:sz w:val="26"/>
          <w:szCs w:val="26"/>
          <w:lang w:val="en-US"/>
        </w:rPr>
        <w:t>localhost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DF7A2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ли «</w:t>
      </w:r>
      <w:r w:rsidRPr="00DF7A24">
        <w:rPr>
          <w:rFonts w:ascii="Times New Roman" w:hAnsi="Times New Roman" w:cs="Times New Roman"/>
          <w:sz w:val="26"/>
          <w:szCs w:val="26"/>
        </w:rPr>
        <w:t>127.0.0.1</w:t>
      </w:r>
      <w:r>
        <w:rPr>
          <w:rFonts w:ascii="Times New Roman" w:hAnsi="Times New Roman" w:cs="Times New Roman"/>
          <w:sz w:val="26"/>
          <w:szCs w:val="26"/>
        </w:rPr>
        <w:t>» для обозначения локальной машины;</w:t>
      </w:r>
    </w:p>
    <w:p w:rsidR="001F7447" w:rsidRDefault="001F7447" w:rsidP="001F7447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user</w:t>
      </w:r>
      <w:r w:rsidRPr="00BE087F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BE087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пользователь (логин) БД от имени которого будет работать сервер приложений. При использовании ново–созданного пользователя необходимо учесть, что сервер приложений требует права на чтение, добавление, изменение и удаление (</w:t>
      </w:r>
      <w:r>
        <w:rPr>
          <w:rFonts w:ascii="Times New Roman" w:hAnsi="Times New Roman" w:cs="Times New Roman"/>
          <w:sz w:val="26"/>
          <w:szCs w:val="26"/>
          <w:lang w:val="en-US"/>
        </w:rPr>
        <w:t>DML</w:t>
      </w:r>
      <w:r w:rsidRPr="00BE087F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инструкции) данных из всех таблиц БД;</w:t>
      </w:r>
    </w:p>
    <w:p w:rsidR="001F7447" w:rsidRDefault="001F7447" w:rsidP="001F7447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password</w:t>
      </w:r>
      <w:r w:rsidRPr="0050205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пароль указанного в </w:t>
      </w:r>
      <w:r>
        <w:rPr>
          <w:rFonts w:ascii="Times New Roman" w:hAnsi="Times New Roman" w:cs="Times New Roman"/>
          <w:sz w:val="26"/>
          <w:szCs w:val="26"/>
          <w:lang w:val="en-US"/>
        </w:rPr>
        <w:t>user</w:t>
      </w:r>
      <w:r w:rsidRPr="0050205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50205D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пользователя;</w:t>
      </w:r>
    </w:p>
    <w:p w:rsidR="001F7447" w:rsidRPr="00DB233B" w:rsidRDefault="001F7447" w:rsidP="001F7447">
      <w:pPr>
        <w:pStyle w:val="a7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  <w:lang w:val="en-US"/>
        </w:rPr>
        <w:t>database</w:t>
      </w:r>
      <w:r w:rsidRPr="00000974">
        <w:rPr>
          <w:rFonts w:ascii="Times New Roman" w:hAnsi="Times New Roman" w:cs="Times New Roman"/>
          <w:sz w:val="26"/>
          <w:szCs w:val="26"/>
        </w:rPr>
        <w:t xml:space="preserve"> – </w:t>
      </w:r>
      <w:r>
        <w:rPr>
          <w:rFonts w:ascii="Times New Roman" w:hAnsi="Times New Roman" w:cs="Times New Roman"/>
          <w:sz w:val="26"/>
          <w:szCs w:val="26"/>
        </w:rPr>
        <w:t>название БД, которая будет использоваться для работы ИС.</w:t>
      </w:r>
    </w:p>
    <w:p w:rsidR="001F7447" w:rsidRPr="006470B3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Адрес машины в локальной сети можно найти, использовав команду «</w:t>
      </w:r>
      <w:r>
        <w:rPr>
          <w:rFonts w:ascii="Times New Roman" w:hAnsi="Times New Roman" w:cs="Times New Roman"/>
          <w:sz w:val="26"/>
          <w:szCs w:val="26"/>
          <w:lang w:val="en-US"/>
        </w:rPr>
        <w:t>ipconfig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6470B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 командной строке. Командную строку можно открыть, нажав сочетание клавиш </w:t>
      </w:r>
      <w:r>
        <w:rPr>
          <w:rFonts w:ascii="Times New Roman" w:hAnsi="Times New Roman" w:cs="Times New Roman"/>
          <w:sz w:val="26"/>
          <w:szCs w:val="26"/>
          <w:lang w:val="en-US"/>
        </w:rPr>
        <w:t>Win</w:t>
      </w:r>
      <w:r w:rsidRPr="006470B3">
        <w:rPr>
          <w:rFonts w:ascii="Times New Roman" w:hAnsi="Times New Roman" w:cs="Times New Roman"/>
          <w:sz w:val="26"/>
          <w:szCs w:val="26"/>
        </w:rPr>
        <w:t xml:space="preserve"> + </w:t>
      </w:r>
      <w:r>
        <w:rPr>
          <w:rFonts w:ascii="Times New Roman" w:hAnsi="Times New Roman" w:cs="Times New Roman"/>
          <w:sz w:val="26"/>
          <w:szCs w:val="26"/>
          <w:lang w:val="en-US"/>
        </w:rPr>
        <w:t>R</w:t>
      </w:r>
      <w:r w:rsidRPr="006470B3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вводив «</w:t>
      </w:r>
      <w:r>
        <w:rPr>
          <w:rFonts w:ascii="Times New Roman" w:hAnsi="Times New Roman" w:cs="Times New Roman"/>
          <w:sz w:val="26"/>
          <w:szCs w:val="26"/>
          <w:lang w:val="en-US"/>
        </w:rPr>
        <w:t>cmd</w:t>
      </w:r>
      <w:r>
        <w:rPr>
          <w:rFonts w:ascii="Times New Roman" w:hAnsi="Times New Roman" w:cs="Times New Roman"/>
          <w:sz w:val="26"/>
          <w:szCs w:val="26"/>
        </w:rPr>
        <w:t xml:space="preserve">» в окно выполнения, данный процесс представлен на рисунках 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30 и 2.31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EC149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141C22A" wp14:editId="32C2C11E">
            <wp:extent cx="4105848" cy="1981477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105848" cy="1981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EC149E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30 –</w:t>
      </w:r>
      <w:r>
        <w:rPr>
          <w:rFonts w:ascii="Times New Roman" w:hAnsi="Times New Roman" w:cs="Times New Roman"/>
          <w:sz w:val="26"/>
          <w:szCs w:val="26"/>
        </w:rPr>
        <w:t xml:space="preserve"> Вызов командной строки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74775909" wp14:editId="219FB6DE">
            <wp:extent cx="3786505" cy="3217653"/>
            <wp:effectExtent l="0" t="0" r="4445" b="190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803409" cy="3232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31</w:t>
      </w:r>
      <w:r>
        <w:rPr>
          <w:rFonts w:ascii="Times New Roman" w:hAnsi="Times New Roman" w:cs="Times New Roman"/>
          <w:sz w:val="26"/>
          <w:szCs w:val="26"/>
        </w:rPr>
        <w:t xml:space="preserve"> – Вызов команды «</w:t>
      </w:r>
      <w:r>
        <w:rPr>
          <w:rFonts w:ascii="Times New Roman" w:hAnsi="Times New Roman" w:cs="Times New Roman"/>
          <w:sz w:val="26"/>
          <w:szCs w:val="26"/>
          <w:lang w:val="en-US"/>
        </w:rPr>
        <w:t>ipconfig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BC0E8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нахождение адреса машины</w:t>
      </w:r>
    </w:p>
    <w:p w:rsidR="001F7447" w:rsidRPr="006326BE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В ходе настройки соединения также не стоит забывать о порте. По умолчанию сервер использует порт </w:t>
      </w:r>
      <w:r w:rsidRPr="00DE7F2E">
        <w:rPr>
          <w:rFonts w:ascii="Times New Roman" w:hAnsi="Times New Roman" w:cs="Times New Roman"/>
          <w:sz w:val="26"/>
          <w:szCs w:val="26"/>
        </w:rPr>
        <w:t>3306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 изменении портов стоит учитывать, что некоторые порты (обычно до порта 9000) могут быть заняты, с подробным списком наиболее часто занятых портов можно ознакомится в интернете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</w:pPr>
      <w:r>
        <w:rPr>
          <w:rFonts w:ascii="Times New Roman" w:hAnsi="Times New Roman" w:cs="Times New Roman"/>
          <w:sz w:val="26"/>
          <w:szCs w:val="26"/>
        </w:rPr>
        <w:t>При изменении портов необходимо зайти в настройки и поменять на желаемый (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ок 2.32)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07371B39" wp14:editId="681C1280">
            <wp:extent cx="3361690" cy="1758180"/>
            <wp:effectExtent l="0" t="0" r="0" b="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415535" cy="1786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исунок 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32</w:t>
      </w:r>
      <w:r>
        <w:rPr>
          <w:rFonts w:ascii="Times New Roman" w:hAnsi="Times New Roman" w:cs="Times New Roman"/>
          <w:sz w:val="26"/>
          <w:szCs w:val="26"/>
        </w:rPr>
        <w:t xml:space="preserve"> – Настройка портов</w:t>
      </w: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lastRenderedPageBreak/>
        <w:t>2.6.1.4 Запуск и работа с сервером</w:t>
      </w:r>
    </w:p>
    <w:p w:rsidR="001F7447" w:rsidRPr="00D8343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Для запуска системы обработки голоса достаточно написать одну команду</w:t>
      </w:r>
      <w:r w:rsidRPr="0079502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«</w:t>
      </w:r>
      <w:r w:rsidRPr="00795022">
        <w:rPr>
          <w:rFonts w:ascii="Times New Roman" w:hAnsi="Times New Roman" w:cs="Times New Roman"/>
          <w:sz w:val="26"/>
          <w:szCs w:val="26"/>
        </w:rPr>
        <w:t>npm run dev</w:t>
      </w:r>
      <w:r>
        <w:rPr>
          <w:rFonts w:ascii="Times New Roman" w:hAnsi="Times New Roman" w:cs="Times New Roman"/>
          <w:sz w:val="26"/>
          <w:szCs w:val="26"/>
        </w:rPr>
        <w:t>»</w:t>
      </w:r>
      <w:r w:rsidRPr="00795022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в папке </w:t>
      </w:r>
      <w:r w:rsidRPr="00795022">
        <w:rPr>
          <w:rFonts w:ascii="Times New Roman" w:hAnsi="Times New Roman" w:cs="Times New Roman"/>
          <w:sz w:val="26"/>
          <w:szCs w:val="26"/>
          <w:lang w:val="en-US"/>
        </w:rPr>
        <w:t>BotTest</w:t>
      </w:r>
      <w:r w:rsidRPr="00795022">
        <w:rPr>
          <w:rFonts w:ascii="Times New Roman" w:hAnsi="Times New Roman" w:cs="Times New Roman"/>
          <w:sz w:val="26"/>
          <w:szCs w:val="26"/>
        </w:rPr>
        <w:t>_</w:t>
      </w:r>
      <w:r w:rsidRPr="00795022">
        <w:rPr>
          <w:rFonts w:ascii="Times New Roman" w:hAnsi="Times New Roman" w:cs="Times New Roman"/>
          <w:sz w:val="26"/>
          <w:szCs w:val="26"/>
          <w:lang w:val="en-US"/>
        </w:rPr>
        <w:t>V</w:t>
      </w:r>
      <w:r w:rsidRPr="00795022">
        <w:rPr>
          <w:rFonts w:ascii="Times New Roman" w:hAnsi="Times New Roman" w:cs="Times New Roman"/>
          <w:sz w:val="26"/>
          <w:szCs w:val="26"/>
        </w:rPr>
        <w:t xml:space="preserve">12 </w:t>
      </w:r>
      <w:r>
        <w:rPr>
          <w:rFonts w:ascii="Times New Roman" w:hAnsi="Times New Roman" w:cs="Times New Roman"/>
          <w:sz w:val="26"/>
          <w:szCs w:val="26"/>
        </w:rPr>
        <w:t>(рисунок 2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.33).</w:t>
      </w:r>
      <w:r w:rsidRPr="00D83436">
        <w:rPr>
          <w:rFonts w:ascii="Times New Roman" w:hAnsi="Times New Roman" w:cs="Times New Roman"/>
          <w:sz w:val="26"/>
          <w:szCs w:val="26"/>
        </w:rPr>
        <w:t xml:space="preserve"> 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17FEAC91" wp14:editId="202EF804">
            <wp:extent cx="4529995" cy="2051427"/>
            <wp:effectExtent l="0" t="0" r="4445" b="6350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568032" cy="2068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33 </w:t>
      </w:r>
      <w:r>
        <w:rPr>
          <w:rFonts w:ascii="Times New Roman" w:hAnsi="Times New Roman" w:cs="Times New Roman"/>
          <w:sz w:val="26"/>
          <w:szCs w:val="26"/>
        </w:rPr>
        <w:t xml:space="preserve">– Запуск системы </w:t>
      </w:r>
    </w:p>
    <w:p w:rsidR="001F7447" w:rsidRPr="00795022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осле запуска сервера будет выведена информация о потоке, количестве файлов, обработка ошибок в случае неудачно запуска как системы, так и БД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Консоль имеет одну единственную команду «c</w:t>
      </w:r>
      <w:r>
        <w:rPr>
          <w:rFonts w:ascii="Times New Roman" w:hAnsi="Times New Roman" w:cs="Times New Roman"/>
          <w:sz w:val="26"/>
          <w:szCs w:val="26"/>
          <w:lang w:val="en-US"/>
        </w:rPr>
        <w:t>trl</w:t>
      </w:r>
      <w:r w:rsidRPr="00795022">
        <w:rPr>
          <w:rFonts w:ascii="Times New Roman" w:hAnsi="Times New Roman" w:cs="Times New Roman"/>
          <w:sz w:val="26"/>
          <w:szCs w:val="26"/>
        </w:rPr>
        <w:t>+</w:t>
      </w:r>
      <w:r>
        <w:rPr>
          <w:rFonts w:ascii="Times New Roman" w:hAnsi="Times New Roman" w:cs="Times New Roman"/>
          <w:sz w:val="26"/>
          <w:szCs w:val="26"/>
          <w:lang w:val="en-US"/>
        </w:rPr>
        <w:t>c</w:t>
      </w:r>
      <w:r>
        <w:rPr>
          <w:rFonts w:ascii="Times New Roman" w:hAnsi="Times New Roman" w:cs="Times New Roman"/>
          <w:sz w:val="26"/>
          <w:szCs w:val="26"/>
        </w:rPr>
        <w:t xml:space="preserve">», при вводе которой сервер останавливает свою работу. При закрытии консоли сервер останавливает свою работу, 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этому </w:t>
      </w:r>
      <w:r>
        <w:rPr>
          <w:rFonts w:ascii="Times New Roman" w:hAnsi="Times New Roman" w:cs="Times New Roman"/>
          <w:sz w:val="26"/>
          <w:szCs w:val="26"/>
        </w:rPr>
        <w:t>необходимо, чтобы консоль была всегда открыта.</w:t>
      </w:r>
    </w:p>
    <w:p w:rsidR="001F7447" w:rsidRPr="00D7664F" w:rsidRDefault="001F7447" w:rsidP="001F7447">
      <w:pPr>
        <w:shd w:val="clear" w:color="auto" w:fill="FFFFFF" w:themeFill="background1"/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ледует учитывать, что для работы информационной системы работа сервера приложений необходима. Если сервер будет выключен при входе в систему будет выведено сообщение «Не удалось соединиться с сервером». 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анная ошибка также </w:t>
      </w:r>
      <w:r>
        <w:rPr>
          <w:rFonts w:ascii="Times New Roman" w:hAnsi="Times New Roman" w:cs="Times New Roman"/>
          <w:sz w:val="26"/>
          <w:szCs w:val="26"/>
        </w:rPr>
        <w:t xml:space="preserve">может выводиться в случае, когда сервер запущен, но клиент настроен неправильно или не находится в той же локальной сети, что и сервер. Данная ошибка </w:t>
      </w:r>
      <w:r w:rsidRPr="00D7664F">
        <w:rPr>
          <w:rFonts w:ascii="Times New Roman" w:hAnsi="Times New Roman" w:cs="Times New Roman"/>
          <w:color w:val="000000" w:themeColor="text1"/>
          <w:sz w:val="26"/>
          <w:szCs w:val="26"/>
        </w:rPr>
        <w:t>представлена на рисунке 2</w:t>
      </w:r>
      <w:r w:rsidRPr="00D7664F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34.</w:t>
      </w:r>
    </w:p>
    <w:p w:rsidR="001F7447" w:rsidRPr="00D7664F" w:rsidRDefault="001F7447" w:rsidP="001F7447">
      <w:pPr>
        <w:shd w:val="clear" w:color="auto" w:fill="FFFFFF" w:themeFill="background1"/>
        <w:spacing w:before="567" w:after="0" w:line="360" w:lineRule="auto"/>
        <w:ind w:firstLine="709"/>
        <w:jc w:val="center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D7664F">
        <w:rPr>
          <w:noProof/>
          <w:color w:val="000000" w:themeColor="text1"/>
          <w:lang w:eastAsia="ru-RU"/>
        </w:rPr>
        <w:lastRenderedPageBreak/>
        <w:drawing>
          <wp:inline distT="0" distB="0" distL="0" distR="0" wp14:anchorId="44ED73EA" wp14:editId="6484B644">
            <wp:extent cx="5187315" cy="544574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91234" cy="555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E17818" w:rsidRDefault="001F7447" w:rsidP="001F7447">
      <w:pPr>
        <w:shd w:val="clear" w:color="auto" w:fill="FFFFFF" w:themeFill="background1"/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D7664F">
        <w:rPr>
          <w:rFonts w:ascii="Times New Roman" w:hAnsi="Times New Roman" w:cs="Times New Roman"/>
          <w:color w:val="000000" w:themeColor="text1"/>
          <w:sz w:val="26"/>
          <w:szCs w:val="26"/>
        </w:rPr>
        <w:t>Рисунок 2</w:t>
      </w:r>
      <w:r w:rsidRPr="00D7664F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34</w:t>
      </w:r>
      <w:r w:rsidRPr="00D7664F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– Ошибка под</w:t>
      </w:r>
      <w:r>
        <w:rPr>
          <w:rFonts w:ascii="Times New Roman" w:hAnsi="Times New Roman" w:cs="Times New Roman"/>
          <w:sz w:val="26"/>
          <w:szCs w:val="26"/>
        </w:rPr>
        <w:t>ключения</w:t>
      </w:r>
    </w:p>
    <w:p w:rsidR="001F7447" w:rsidRPr="00247F86" w:rsidRDefault="001F7447" w:rsidP="001F7447">
      <w:pPr>
        <w:pStyle w:val="31"/>
      </w:pPr>
      <w:bookmarkStart w:id="25" w:name="_Toc105270617"/>
      <w:r w:rsidRPr="00247F86">
        <w:t>2.6.2 Клиентская часть</w:t>
      </w:r>
      <w:bookmarkEnd w:id="25"/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bookmarkStart w:id="26" w:name="_Toc105270618"/>
      <w:r>
        <w:rPr>
          <w:rFonts w:ascii="Times New Roman" w:hAnsi="Times New Roman" w:cs="Times New Roman"/>
          <w:sz w:val="26"/>
          <w:szCs w:val="26"/>
        </w:rPr>
        <w:t>Данный подраздел описывает клиентскую часть ИС. Для её корректной работы необходимо учесть следующие минимальные системные и программные требования:</w:t>
      </w:r>
    </w:p>
    <w:p w:rsidR="001F7447" w:rsidRDefault="001F7447" w:rsidP="001F7447">
      <w:pPr>
        <w:pStyle w:val="a7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ционная система семейства </w:t>
      </w:r>
      <w:r>
        <w:rPr>
          <w:rFonts w:ascii="Times New Roman" w:hAnsi="Times New Roman" w:cs="Times New Roman"/>
          <w:sz w:val="26"/>
          <w:szCs w:val="26"/>
          <w:lang w:val="en-US"/>
        </w:rPr>
        <w:t>Windows</w:t>
      </w:r>
      <w:r w:rsidRPr="00CF2C1B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</w:rPr>
        <w:t>начиная с 7 версии;</w:t>
      </w:r>
    </w:p>
    <w:p w:rsidR="001F7447" w:rsidRPr="0040702F" w:rsidRDefault="001F7447" w:rsidP="001F7447">
      <w:pPr>
        <w:pStyle w:val="a7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оперативная память от 512 </w:t>
      </w:r>
      <w:r>
        <w:rPr>
          <w:rFonts w:ascii="Times New Roman" w:hAnsi="Times New Roman" w:cs="Times New Roman"/>
          <w:sz w:val="26"/>
          <w:szCs w:val="26"/>
          <w:lang w:val="en-US"/>
        </w:rPr>
        <w:t>MB;</w:t>
      </w:r>
    </w:p>
    <w:p w:rsidR="001F7447" w:rsidRPr="003648B7" w:rsidRDefault="001F7447" w:rsidP="001F7447">
      <w:pPr>
        <w:pStyle w:val="a7"/>
        <w:numPr>
          <w:ilvl w:val="0"/>
          <w:numId w:val="6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вободное место на диске от 700 </w:t>
      </w:r>
      <w:r>
        <w:rPr>
          <w:rFonts w:ascii="Times New Roman" w:hAnsi="Times New Roman" w:cs="Times New Roman"/>
          <w:sz w:val="26"/>
          <w:szCs w:val="26"/>
          <w:lang w:val="en-US"/>
        </w:rPr>
        <w:t>MB</w:t>
      </w:r>
      <w:r w:rsidR="00851BC7"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Соблюдение данных требований необходимо для работы клиента.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t>2.6.2.1 Настройка клиента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ля входа в систему необходимо использовать свои учетные данные, для регистрации на платформе </w:t>
      </w:r>
      <w:r>
        <w:rPr>
          <w:rFonts w:ascii="Times New Roman" w:hAnsi="Times New Roman" w:cs="Times New Roman"/>
          <w:sz w:val="26"/>
          <w:szCs w:val="26"/>
          <w:lang w:val="en-US"/>
        </w:rPr>
        <w:t>Discord</w:t>
      </w:r>
      <w:r w:rsidRPr="00D7664F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 xml:space="preserve"> данный процесс представлен на рисунке 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.35</w:t>
      </w:r>
      <w:r w:rsidRPr="00DE7F2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52513BDF" wp14:editId="1172CCCE">
            <wp:extent cx="3330575" cy="2944589"/>
            <wp:effectExtent l="0" t="0" r="3175" b="825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369730" cy="2979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hd w:val="clear" w:color="auto" w:fill="FFFFFF" w:themeFill="background1"/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35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Регистрация на платформе </w:t>
      </w:r>
    </w:p>
    <w:p w:rsidR="001F7447" w:rsidRPr="0086302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sz w:val="26"/>
          <w:szCs w:val="26"/>
        </w:rPr>
        <w:t>После регистрации пользователя в системе, есть два варианта начать работу с ИС по обработке голосовых сообщений, такие как:</w:t>
      </w:r>
    </w:p>
    <w:p w:rsidR="001F7447" w:rsidRPr="0086302F" w:rsidRDefault="001F7447" w:rsidP="001F7447">
      <w:pPr>
        <w:pStyle w:val="a7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sz w:val="26"/>
          <w:szCs w:val="26"/>
        </w:rPr>
        <w:t xml:space="preserve">создать свой собственный сервер в </w:t>
      </w:r>
      <w:r w:rsidRPr="0086302F">
        <w:rPr>
          <w:rFonts w:ascii="Times New Roman" w:hAnsi="Times New Roman" w:cs="Times New Roman"/>
          <w:sz w:val="26"/>
          <w:szCs w:val="26"/>
          <w:lang w:val="en-US"/>
        </w:rPr>
        <w:t>Discord</w:t>
      </w:r>
      <w:r w:rsidRPr="0086302F">
        <w:rPr>
          <w:rFonts w:ascii="Times New Roman" w:hAnsi="Times New Roman" w:cs="Times New Roman"/>
          <w:sz w:val="26"/>
          <w:szCs w:val="26"/>
        </w:rPr>
        <w:t xml:space="preserve"> и добавить ИС на сам сервер;</w:t>
      </w:r>
    </w:p>
    <w:p w:rsidR="001F7447" w:rsidRPr="00A10F86" w:rsidRDefault="001F7447" w:rsidP="001F7447">
      <w:pPr>
        <w:pStyle w:val="a7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86302F">
        <w:rPr>
          <w:rFonts w:ascii="Times New Roman" w:hAnsi="Times New Roman" w:cs="Times New Roman"/>
          <w:sz w:val="26"/>
          <w:szCs w:val="26"/>
        </w:rPr>
        <w:t>присоединиться к уже существующему серверу, а также иметь нужные права доступа, чтобы добавить ИС.</w:t>
      </w:r>
    </w:p>
    <w:p w:rsidR="001F7447" w:rsidRPr="00B66EF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</w:pPr>
      <w:r w:rsidRPr="00741E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Чтобы пригласить ИС, понадобится узнать </w:t>
      </w:r>
      <w:r w:rsidRPr="00B66EFE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 xml:space="preserve">CLIENT_ID нашей ИС, сделать это можно перейдя по вкладкам </w:t>
      </w:r>
      <w:r w:rsidRPr="00B66EFE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en-US"/>
        </w:rPr>
        <w:t>OAuth</w:t>
      </w:r>
      <w:r w:rsidRPr="00B66EFE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2-</w:t>
      </w:r>
      <w:r w:rsidRPr="00B66EFE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  <w:lang w:val="en-US"/>
        </w:rPr>
        <w:t>General</w:t>
      </w:r>
      <w:r w:rsidRPr="00B66EFE">
        <w:rPr>
          <w:rFonts w:ascii="Times New Roman" w:hAnsi="Times New Roman" w:cs="Times New Roman"/>
          <w:color w:val="333333"/>
          <w:sz w:val="26"/>
          <w:szCs w:val="26"/>
          <w:shd w:val="clear" w:color="auto" w:fill="FFFFFF"/>
        </w:rPr>
        <w:t>, и далее скопировать CLIENT_ID</w:t>
      </w:r>
      <w:r w:rsidRPr="00B66EFE">
        <w:rPr>
          <w:rFonts w:ascii="Times New Roman" w:hAnsi="Times New Roman" w:cs="Times New Roman"/>
          <w:sz w:val="26"/>
          <w:szCs w:val="26"/>
        </w:rPr>
        <w:t xml:space="preserve">, данный процесс представлен на рисунке </w:t>
      </w:r>
      <w:r w:rsidRPr="00B66EFE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2.36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7C27B8CC" wp14:editId="1AE972A2">
            <wp:extent cx="4179710" cy="3460750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4189616" cy="3468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36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Получение нужных данных </w:t>
      </w:r>
    </w:p>
    <w:p w:rsidR="001F7447" w:rsidRPr="00B66EFE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Чтобы добавить ИС на сервер необходимо быть авторизованным в </w:t>
      </w:r>
      <w:r>
        <w:rPr>
          <w:rFonts w:ascii="Times New Roman" w:hAnsi="Times New Roman" w:cs="Times New Roman"/>
          <w:sz w:val="26"/>
          <w:szCs w:val="26"/>
          <w:lang w:val="en-US"/>
        </w:rPr>
        <w:t>Discrod</w:t>
      </w:r>
      <w:r w:rsidRPr="00B66EFE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и в браузере перейти по следующему адресу</w:t>
      </w:r>
      <w:r w:rsidRPr="003C6D0A">
        <w:rPr>
          <w:rFonts w:ascii="Times New Roman" w:hAnsi="Times New Roman" w:cs="Times New Roman"/>
          <w:sz w:val="26"/>
          <w:szCs w:val="26"/>
        </w:rPr>
        <w:t>:</w:t>
      </w:r>
    </w:p>
    <w:p w:rsidR="001F7447" w:rsidRPr="003C6D0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C6D0A">
        <w:rPr>
          <w:rFonts w:ascii="Times New Roman" w:hAnsi="Times New Roman" w:cs="Times New Roman"/>
          <w:sz w:val="26"/>
          <w:szCs w:val="26"/>
          <w:lang w:val="en-US"/>
        </w:rPr>
        <w:t>https</w:t>
      </w:r>
      <w:r w:rsidRPr="003C6D0A">
        <w:rPr>
          <w:rFonts w:ascii="Times New Roman" w:hAnsi="Times New Roman" w:cs="Times New Roman"/>
          <w:sz w:val="26"/>
          <w:szCs w:val="26"/>
        </w:rPr>
        <w:t>://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discordapp</w:t>
      </w:r>
      <w:r w:rsidRPr="003C6D0A">
        <w:rPr>
          <w:rFonts w:ascii="Times New Roman" w:hAnsi="Times New Roman" w:cs="Times New Roman"/>
          <w:sz w:val="26"/>
          <w:szCs w:val="26"/>
        </w:rPr>
        <w:t>.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com</w:t>
      </w:r>
      <w:r w:rsidRPr="003C6D0A">
        <w:rPr>
          <w:rFonts w:ascii="Times New Roman" w:hAnsi="Times New Roman" w:cs="Times New Roman"/>
          <w:sz w:val="26"/>
          <w:szCs w:val="26"/>
        </w:rPr>
        <w:t>/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oauth</w:t>
      </w:r>
      <w:r w:rsidRPr="003C6D0A">
        <w:rPr>
          <w:rFonts w:ascii="Times New Roman" w:hAnsi="Times New Roman" w:cs="Times New Roman"/>
          <w:sz w:val="26"/>
          <w:szCs w:val="26"/>
        </w:rPr>
        <w:t>2/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authorize</w:t>
      </w:r>
      <w:r w:rsidRPr="003C6D0A">
        <w:rPr>
          <w:rFonts w:ascii="Times New Roman" w:hAnsi="Times New Roman" w:cs="Times New Roman"/>
          <w:sz w:val="26"/>
          <w:szCs w:val="26"/>
        </w:rPr>
        <w:t>?&amp;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client</w:t>
      </w:r>
      <w:r w:rsidRPr="003C6D0A">
        <w:rPr>
          <w:rFonts w:ascii="Times New Roman" w:hAnsi="Times New Roman" w:cs="Times New Roman"/>
          <w:sz w:val="26"/>
          <w:szCs w:val="26"/>
        </w:rPr>
        <w:t>_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C6D0A">
        <w:rPr>
          <w:rFonts w:ascii="Times New Roman" w:hAnsi="Times New Roman" w:cs="Times New Roman"/>
          <w:sz w:val="26"/>
          <w:szCs w:val="26"/>
        </w:rPr>
        <w:t>=</w:t>
      </w:r>
      <w:r>
        <w:rPr>
          <w:rFonts w:ascii="Times New Roman" w:hAnsi="Times New Roman" w:cs="Times New Roman"/>
          <w:sz w:val="26"/>
          <w:szCs w:val="26"/>
        </w:rPr>
        <w:t>"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CLIENT</w:t>
      </w:r>
      <w:r w:rsidRPr="003C6D0A">
        <w:rPr>
          <w:rFonts w:ascii="Times New Roman" w:hAnsi="Times New Roman" w:cs="Times New Roman"/>
          <w:sz w:val="26"/>
          <w:szCs w:val="26"/>
        </w:rPr>
        <w:t>_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ID</w:t>
      </w:r>
      <w:r w:rsidRPr="003C6D0A">
        <w:rPr>
          <w:rFonts w:ascii="Times New Roman" w:hAnsi="Times New Roman" w:cs="Times New Roman"/>
          <w:sz w:val="26"/>
          <w:szCs w:val="26"/>
        </w:rPr>
        <w:t>"&amp;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scope</w:t>
      </w:r>
      <w:r w:rsidRPr="003C6D0A">
        <w:rPr>
          <w:rFonts w:ascii="Times New Roman" w:hAnsi="Times New Roman" w:cs="Times New Roman"/>
          <w:sz w:val="26"/>
          <w:szCs w:val="26"/>
        </w:rPr>
        <w:t>=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bot</w:t>
      </w:r>
      <w:r w:rsidRPr="003C6D0A">
        <w:rPr>
          <w:rFonts w:ascii="Times New Roman" w:hAnsi="Times New Roman" w:cs="Times New Roman"/>
          <w:sz w:val="26"/>
          <w:szCs w:val="26"/>
        </w:rPr>
        <w:t>&amp;</w:t>
      </w:r>
      <w:r w:rsidRPr="003C6D0A">
        <w:rPr>
          <w:rFonts w:ascii="Times New Roman" w:hAnsi="Times New Roman" w:cs="Times New Roman"/>
          <w:sz w:val="26"/>
          <w:szCs w:val="26"/>
          <w:lang w:val="en-US"/>
        </w:rPr>
        <w:t>permissions</w:t>
      </w:r>
      <w:r w:rsidRPr="003C6D0A">
        <w:rPr>
          <w:rFonts w:ascii="Times New Roman" w:hAnsi="Times New Roman" w:cs="Times New Roman"/>
          <w:sz w:val="26"/>
          <w:szCs w:val="26"/>
        </w:rPr>
        <w:t>=0,</w:t>
      </w:r>
    </w:p>
    <w:p w:rsidR="001F7447" w:rsidRPr="00741ED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C6D0A">
        <w:rPr>
          <w:rFonts w:ascii="Times New Roman" w:hAnsi="Times New Roman" w:cs="Times New Roman"/>
          <w:sz w:val="26"/>
          <w:szCs w:val="26"/>
        </w:rPr>
        <w:t xml:space="preserve"> где CLIENT_ID в данной ссылке необходимо заменить на номер 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ИС приложения. </w:t>
      </w:r>
      <w:r>
        <w:rPr>
          <w:rFonts w:ascii="Times New Roman" w:hAnsi="Times New Roman" w:cs="Times New Roman"/>
          <w:sz w:val="26"/>
          <w:szCs w:val="26"/>
        </w:rPr>
        <w:t xml:space="preserve">Вид добавления ИС на сервер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37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Pr="00B66EFE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08DF6288" wp14:editId="7CD3BF4A">
            <wp:extent cx="4134630" cy="4036060"/>
            <wp:effectExtent l="0" t="0" r="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4138683" cy="4040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691FF0" w:rsidRDefault="001F7447" w:rsidP="001F7447">
      <w:pPr>
        <w:shd w:val="clear" w:color="auto" w:fill="FFFFFF" w:themeFill="background1"/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37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– Добавление системы на сервер </w:t>
      </w:r>
    </w:p>
    <w:p w:rsidR="001F7447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sz w:val="30"/>
          <w:szCs w:val="30"/>
        </w:rPr>
      </w:pPr>
    </w:p>
    <w:p w:rsidR="001F7447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sz w:val="30"/>
          <w:szCs w:val="30"/>
        </w:rPr>
      </w:pPr>
    </w:p>
    <w:p w:rsidR="001F7447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sz w:val="30"/>
          <w:szCs w:val="30"/>
        </w:rPr>
      </w:pPr>
    </w:p>
    <w:p w:rsidR="001F7447" w:rsidRDefault="001F7447" w:rsidP="001F7447">
      <w:pPr>
        <w:spacing w:before="851" w:after="851" w:line="360" w:lineRule="auto"/>
        <w:jc w:val="both"/>
        <w:rPr>
          <w:rFonts w:ascii="Times New Roman" w:hAnsi="Times New Roman" w:cs="Times New Roman"/>
          <w:sz w:val="30"/>
          <w:szCs w:val="30"/>
        </w:rPr>
      </w:pP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lastRenderedPageBreak/>
        <w:t>2.6.3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auth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FC0CA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нная команда содержит функционал, связанный с авторизацией участников по их уникальному идентификатору на платформе </w:t>
      </w:r>
      <w:r>
        <w:rPr>
          <w:rFonts w:ascii="Times New Roman" w:hAnsi="Times New Roman" w:cs="Times New Roman"/>
          <w:sz w:val="26"/>
          <w:szCs w:val="26"/>
          <w:lang w:val="en-US"/>
        </w:rPr>
        <w:t>Discrod</w:t>
      </w:r>
      <w:r>
        <w:rPr>
          <w:rFonts w:ascii="Times New Roman" w:hAnsi="Times New Roman" w:cs="Times New Roman"/>
          <w:sz w:val="26"/>
          <w:szCs w:val="26"/>
        </w:rPr>
        <w:t xml:space="preserve">. Она может быть использована в чате сервера. Вид команды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38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625E6973" wp14:editId="5B004C73">
            <wp:extent cx="5229225" cy="1440078"/>
            <wp:effectExtent l="0" t="0" r="0" b="825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85675" cy="1455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38 – Команда входа в систему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t>2.6.4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reg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FC0CA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нная команда содержит функционал, связанный с регистрацией участников по их уникальному идентификатору на платформе </w:t>
      </w:r>
      <w:r>
        <w:rPr>
          <w:rFonts w:ascii="Times New Roman" w:hAnsi="Times New Roman" w:cs="Times New Roman"/>
          <w:sz w:val="26"/>
          <w:szCs w:val="26"/>
          <w:lang w:val="en-US"/>
        </w:rPr>
        <w:t>Discrod</w:t>
      </w:r>
      <w:r>
        <w:rPr>
          <w:rFonts w:ascii="Times New Roman" w:hAnsi="Times New Roman" w:cs="Times New Roman"/>
          <w:sz w:val="26"/>
          <w:szCs w:val="26"/>
        </w:rPr>
        <w:t xml:space="preserve">. Она может быть использована в чате сервера. Вид команды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39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3581B24B" wp14:editId="4BA1AAE8">
            <wp:extent cx="4919730" cy="986155"/>
            <wp:effectExtent l="0" t="0" r="0" b="4445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44581" cy="99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EE7495" w:rsidRDefault="001F7447" w:rsidP="00EE749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39 – Команда регистрации в системе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lastRenderedPageBreak/>
        <w:t>2.6.5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give</w:t>
      </w:r>
      <w:r w:rsidRPr="008367A8">
        <w:rPr>
          <w:rFonts w:ascii="Times New Roman" w:hAnsi="Times New Roman" w:cs="Times New Roman"/>
          <w:b/>
          <w:sz w:val="32"/>
          <w:szCs w:val="32"/>
        </w:rPr>
        <w:t>_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elder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FC0CA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нная команда содержит функционал, связанный с </w:t>
      </w:r>
      <w:r w:rsidRPr="0077353F">
        <w:rPr>
          <w:rFonts w:ascii="Times New Roman" w:hAnsi="Times New Roman" w:cs="Times New Roman"/>
          <w:sz w:val="26"/>
          <w:szCs w:val="26"/>
        </w:rPr>
        <w:t>предоставлением новых прав студентам</w:t>
      </w:r>
      <w:r>
        <w:rPr>
          <w:rFonts w:ascii="Times New Roman" w:hAnsi="Times New Roman" w:cs="Times New Roman"/>
          <w:sz w:val="26"/>
          <w:szCs w:val="26"/>
        </w:rPr>
        <w:t xml:space="preserve">. Она может быть использована в чате сервера. Вид команды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0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rPr>
          <w:noProof/>
          <w:lang w:eastAsia="ru-RU"/>
        </w:rPr>
        <w:drawing>
          <wp:inline distT="0" distB="0" distL="0" distR="0" wp14:anchorId="142660F3" wp14:editId="1F61F583">
            <wp:extent cx="5048250" cy="143437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75336"/>
                    <a:stretch/>
                  </pic:blipFill>
                  <pic:spPr bwMode="auto">
                    <a:xfrm>
                      <a:off x="0" y="0"/>
                      <a:ext cx="5059682" cy="1437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40 – Команда предоставления прав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t>2.6.6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join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741ED2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41E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анная команда содержит функционал, связанный с записью конференции. После написания данной команды и успешной обработки ИС, в БД создается новая запись с конференцией и ее содержимым.  Она может быть использована в чате сервера. Вид команды представлен на рисунке 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1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0C147504" wp14:editId="07D9C671">
            <wp:extent cx="4900411" cy="2130725"/>
            <wp:effectExtent l="0" t="0" r="0" b="317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44055" cy="2149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hd w:val="clear" w:color="auto" w:fill="FFFFFF" w:themeFill="background1"/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41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Запись конференции</w:t>
      </w:r>
    </w:p>
    <w:p w:rsidR="001F7447" w:rsidRPr="00922BE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</w:pPr>
      <w:r>
        <w:rPr>
          <w:rFonts w:ascii="Times New Roman" w:hAnsi="Times New Roman" w:cs="Times New Roman"/>
          <w:sz w:val="26"/>
          <w:szCs w:val="26"/>
        </w:rPr>
        <w:t xml:space="preserve">Между каналами можно свободно переключаться, при этом сама система останется там, куда ее пригласили в первый раз. Вид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2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89E8211" wp14:editId="03F095AE">
            <wp:extent cx="2228850" cy="14478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222885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42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Переключение между каналами</w:t>
      </w:r>
    </w:p>
    <w:p w:rsidR="001F7447" w:rsidRPr="00F279CD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Использовать данную команду могут </w:t>
      </w:r>
      <w:r w:rsidRPr="008367A8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 xml:space="preserve">только пользователи </w:t>
      </w:r>
      <w:r w:rsidR="00EE7495" w:rsidRPr="008367A8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с правами доступа</w:t>
      </w:r>
      <w:r w:rsidRPr="008367A8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 xml:space="preserve">, иначе система пришлёт сообщение «Пригласить или выгнать бота </w:t>
      </w:r>
      <w:r w:rsidRPr="00C15E2A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в конференцию может только староста или преподаватель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. Вид об уведомлении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3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FAADCF9" wp14:editId="18EC0F1B">
            <wp:extent cx="5346596" cy="711835"/>
            <wp:effectExtent l="0" t="0" r="698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384946" cy="71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FC0CAA" w:rsidRDefault="001F7447" w:rsidP="001F7447">
      <w:pPr>
        <w:shd w:val="clear" w:color="auto" w:fill="FFFFFF" w:themeFill="background1"/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43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Запись уже идёт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lastRenderedPageBreak/>
        <w:t>2.6.7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leave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922BE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</w:rPr>
      </w:pPr>
      <w:r w:rsidRPr="00741ED2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анная команда содержит функционал, связанный с завершением конференции. После написания данной команды и успешной обработки ИС, в БД складывается все время разговоров и запись прекращается.  Она может быть использована в чате сервера. Вид команды представлен на рисунке 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4</w:t>
      </w:r>
      <w:r w:rsidRPr="00741ED2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30C3FB3" wp14:editId="77F4750A">
            <wp:extent cx="5253990" cy="899256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323168" cy="911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44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Запись конференции</w:t>
      </w:r>
    </w:p>
    <w:p w:rsidR="001F7447" w:rsidRDefault="001F7447" w:rsidP="001F7447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86302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Завершить конференцию можно и находясь в другом канале, сделать это можно</w:t>
      </w:r>
      <w:r w:rsidRPr="0086302F">
        <w:rPr>
          <w:rFonts w:ascii="Times New Roman" w:hAnsi="Times New Roman" w:cs="Times New Roman"/>
          <w:sz w:val="26"/>
          <w:szCs w:val="26"/>
        </w:rPr>
        <w:t>:</w:t>
      </w:r>
    </w:p>
    <w:p w:rsidR="001F7447" w:rsidRPr="00A10F86" w:rsidRDefault="001F7447" w:rsidP="00911A2F">
      <w:pPr>
        <w:pStyle w:val="a7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A10F86">
        <w:rPr>
          <w:rFonts w:ascii="Times New Roman" w:hAnsi="Times New Roman" w:cs="Times New Roman"/>
          <w:sz w:val="26"/>
          <w:szCs w:val="26"/>
        </w:rPr>
        <w:t>покинуть голосовой канал;</w:t>
      </w:r>
    </w:p>
    <w:p w:rsidR="001F7447" w:rsidRPr="00A10F86" w:rsidRDefault="001F7447" w:rsidP="00911A2F">
      <w:pPr>
        <w:pStyle w:val="a7"/>
        <w:numPr>
          <w:ilvl w:val="0"/>
          <w:numId w:val="18"/>
        </w:num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оспользоваться командой завершения конференции</w:t>
      </w:r>
      <w:r w:rsidRPr="0086302F">
        <w:rPr>
          <w:rFonts w:ascii="Times New Roman" w:hAnsi="Times New Roman" w:cs="Times New Roman"/>
          <w:sz w:val="26"/>
          <w:szCs w:val="26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</w:pPr>
      <w:r>
        <w:rPr>
          <w:rFonts w:ascii="Times New Roman" w:hAnsi="Times New Roman" w:cs="Times New Roman"/>
          <w:sz w:val="26"/>
          <w:szCs w:val="26"/>
        </w:rPr>
        <w:t xml:space="preserve">Пример представлен на 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рисунках</w:t>
      </w:r>
      <w:r w:rsidRPr="00555307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45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783AF79E" wp14:editId="093A5353">
            <wp:extent cx="4549930" cy="2253615"/>
            <wp:effectExtent l="0" t="0" r="3175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577975" cy="22675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EE7495">
      <w:pPr>
        <w:shd w:val="clear" w:color="auto" w:fill="FFFFFF" w:themeFill="background1"/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45</w:t>
      </w:r>
      <w:r w:rsidRPr="00795022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– Запись конференци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</w:pPr>
      <w:r w:rsidRPr="00572491">
        <w:rPr>
          <w:rFonts w:ascii="Times New Roman" w:hAnsi="Times New Roman" w:cs="Times New Roman"/>
          <w:color w:val="000000" w:themeColor="text1"/>
          <w:sz w:val="26"/>
          <w:szCs w:val="26"/>
        </w:rPr>
        <w:lastRenderedPageBreak/>
        <w:t xml:space="preserve">Если </w:t>
      </w:r>
      <w:r w:rsidRPr="0086302F">
        <w:rPr>
          <w:rFonts w:ascii="Times New Roman" w:hAnsi="Times New Roman" w:cs="Times New Roman"/>
          <w:sz w:val="26"/>
          <w:szCs w:val="26"/>
        </w:rPr>
        <w:t xml:space="preserve">произойдет ситуация, когда </w:t>
      </w:r>
      <w:r>
        <w:rPr>
          <w:rFonts w:ascii="Times New Roman" w:hAnsi="Times New Roman" w:cs="Times New Roman"/>
          <w:sz w:val="26"/>
          <w:szCs w:val="26"/>
        </w:rPr>
        <w:t xml:space="preserve">пользователь завершит конференцию, </w:t>
      </w:r>
      <w:r w:rsidRPr="00A10F8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но при этом, </w:t>
      </w:r>
      <w:r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если </w:t>
      </w:r>
      <w:r w:rsidRPr="00A10F8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о этого ИС не поставили на запись, то об этом система напишет в чат. </w:t>
      </w:r>
      <w:r>
        <w:rPr>
          <w:rFonts w:ascii="Times New Roman" w:hAnsi="Times New Roman" w:cs="Times New Roman"/>
          <w:sz w:val="26"/>
          <w:szCs w:val="26"/>
        </w:rPr>
        <w:t xml:space="preserve">Вид команды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6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1D9B526C" wp14:editId="6AB5C6B5">
            <wp:extent cx="4885843" cy="2667000"/>
            <wp:effectExtent l="0" t="0" r="0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921698" cy="2686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86302F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46 – Завершение не начатой конференции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t>2.6.8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all</w:t>
      </w:r>
      <w:r w:rsidRPr="008367A8">
        <w:rPr>
          <w:rFonts w:ascii="Times New Roman" w:hAnsi="Times New Roman" w:cs="Times New Roman"/>
          <w:b/>
          <w:sz w:val="32"/>
          <w:szCs w:val="32"/>
        </w:rPr>
        <w:t>_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us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FC0CA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анная команда содержит функционал, связанный с просмотром всех пользователей. Она может быть использована в чате сервера. Вид команды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7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A9506E9" wp14:editId="22370DD6">
            <wp:extent cx="5116195" cy="1247065"/>
            <wp:effectExtent l="0" t="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64627" cy="1258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EE7495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47 – Просмотр всех пользователей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lastRenderedPageBreak/>
        <w:t>Использовать данную команду могут только пользователи с имевшимися правами доступа, иначе система пришлёт сообщение «</w:t>
      </w:r>
      <w:r w:rsidRPr="00FF689F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Только преподаватели могут смотреть всех студентов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. Вид об уведомлении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8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351A8184" wp14:editId="54E77653">
            <wp:extent cx="5166870" cy="781050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62572" cy="795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FF689F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48 – Просмотр всех пользователей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t>2.6.9 Команда «!</w:t>
      </w:r>
      <w:r w:rsidRPr="008367A8">
        <w:rPr>
          <w:rFonts w:ascii="Times New Roman" w:hAnsi="Times New Roman" w:cs="Times New Roman"/>
          <w:b/>
          <w:sz w:val="32"/>
          <w:szCs w:val="32"/>
          <w:lang w:val="en-US"/>
        </w:rPr>
        <w:t>students</w:t>
      </w:r>
      <w:r w:rsidRPr="008367A8">
        <w:rPr>
          <w:rFonts w:ascii="Times New Roman" w:hAnsi="Times New Roman" w:cs="Times New Roman"/>
          <w:b/>
          <w:sz w:val="32"/>
          <w:szCs w:val="32"/>
        </w:rPr>
        <w:t>»</w:t>
      </w:r>
    </w:p>
    <w:p w:rsidR="001F7447" w:rsidRPr="00FC0CAA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10F86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анная команда содержит функционал, позволяющий посмотреть студентов, которые находиться в той же группе, что и сам </w:t>
      </w:r>
      <w:r w:rsidRPr="005B51D0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пользователь. Она </w:t>
      </w:r>
      <w:r>
        <w:rPr>
          <w:rFonts w:ascii="Times New Roman" w:hAnsi="Times New Roman" w:cs="Times New Roman"/>
          <w:sz w:val="26"/>
          <w:szCs w:val="26"/>
        </w:rPr>
        <w:t xml:space="preserve">может быть использована в чате сервера. Вид команды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49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EB33208" wp14:editId="4B933B9D">
            <wp:extent cx="5390733" cy="1371600"/>
            <wp:effectExtent l="0" t="0" r="63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519474" cy="1404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49 – Просмотр всех пользователей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</w:pP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Использовать данную команду могут только пользователи с имевшимися правами доступа, иначе система пришлёт сообщение «</w:t>
      </w:r>
      <w:r w:rsidRPr="00402BBB"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Только старосты или преподаватели могут смотреть студентов</w:t>
      </w:r>
      <w:r>
        <w:rPr>
          <w:rFonts w:ascii="Times New Roman" w:hAnsi="Times New Roman" w:cs="Times New Roman"/>
          <w:sz w:val="26"/>
          <w:szCs w:val="26"/>
          <w:shd w:val="clear" w:color="auto" w:fill="FFFFFF" w:themeFill="background1"/>
        </w:rPr>
        <w:t>»</w:t>
      </w:r>
      <w:r>
        <w:rPr>
          <w:rFonts w:ascii="Times New Roman" w:hAnsi="Times New Roman" w:cs="Times New Roman"/>
          <w:sz w:val="26"/>
          <w:szCs w:val="26"/>
        </w:rPr>
        <w:t xml:space="preserve">. Вид об уведомлении представлен на рисунке 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2.</w:t>
      </w:r>
      <w:r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50</w:t>
      </w:r>
      <w:r w:rsidRPr="00691FF0">
        <w:rPr>
          <w:rFonts w:ascii="Times New Roman" w:hAnsi="Times New Roman" w:cs="Times New Roman"/>
          <w:color w:val="000000" w:themeColor="text1"/>
          <w:sz w:val="26"/>
          <w:szCs w:val="26"/>
          <w:shd w:val="clear" w:color="auto" w:fill="FFFFFF" w:themeFill="background1"/>
        </w:rPr>
        <w:t>.</w:t>
      </w:r>
    </w:p>
    <w:p w:rsidR="001F7447" w:rsidRPr="007F3A19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6A62E6A6" wp14:editId="6F376EBB">
            <wp:extent cx="5320035" cy="796811"/>
            <wp:effectExtent l="0" t="0" r="0" b="381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466329" cy="818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Pr="005B51D0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2.50 – Просмотр всех пользователей</w:t>
      </w:r>
    </w:p>
    <w:p w:rsidR="001F7447" w:rsidRPr="008367A8" w:rsidRDefault="001F7447" w:rsidP="001F7447">
      <w:pPr>
        <w:spacing w:before="851" w:after="851" w:line="360" w:lineRule="auto"/>
        <w:ind w:firstLine="709"/>
        <w:jc w:val="both"/>
        <w:rPr>
          <w:rFonts w:ascii="Times New Roman" w:hAnsi="Times New Roman" w:cs="Times New Roman"/>
          <w:b/>
          <w:sz w:val="32"/>
          <w:szCs w:val="32"/>
        </w:rPr>
      </w:pPr>
      <w:r w:rsidRPr="008367A8">
        <w:rPr>
          <w:rFonts w:ascii="Times New Roman" w:hAnsi="Times New Roman" w:cs="Times New Roman"/>
          <w:b/>
          <w:sz w:val="32"/>
          <w:szCs w:val="32"/>
        </w:rPr>
        <w:t>2.7 Вывод по разделу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данном разделе были рассмотрены разработка архитектуры информационной системы, разработка структуры данных, проектирование пользовательского интерфейса, описаны схемы алгоритмов основных функциональных возможностей ИС, отладка и тестирование программы и было описано полное руководство пользователя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ри разработке ИС стало необходимо </w:t>
      </w:r>
      <w:r w:rsidRPr="00E50FD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добавить автоматическое завершении конференции, при бездействии или, когда пользователь забыл завершить запись, а </w:t>
      </w:r>
      <w:r>
        <w:rPr>
          <w:rFonts w:ascii="Times New Roman" w:hAnsi="Times New Roman" w:cs="Times New Roman"/>
          <w:sz w:val="26"/>
          <w:szCs w:val="26"/>
        </w:rPr>
        <w:t>также была добавлена возможность свободного перемещения по голосовым каналам.</w:t>
      </w:r>
    </w:p>
    <w:p w:rsidR="001F7447" w:rsidRPr="0068402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ким образом можно прийти к выводу, что поставленные задачи были решены в полном объёме.</w:t>
      </w:r>
    </w:p>
    <w:p w:rsidR="001F7447" w:rsidRPr="0068402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C8532D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Pr="00EE749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b/>
          <w:sz w:val="36"/>
          <w:szCs w:val="36"/>
        </w:rPr>
      </w:pPr>
      <w:r w:rsidRPr="00EE7495">
        <w:rPr>
          <w:rFonts w:ascii="Times New Roman" w:hAnsi="Times New Roman" w:cs="Times New Roman"/>
          <w:b/>
          <w:sz w:val="36"/>
          <w:szCs w:val="36"/>
        </w:rPr>
        <w:lastRenderedPageBreak/>
        <w:t>3 Охрана труда</w:t>
      </w:r>
    </w:p>
    <w:p w:rsidR="001F7447" w:rsidRPr="00EE7495" w:rsidRDefault="001F7447" w:rsidP="001F7447">
      <w:pPr>
        <w:spacing w:after="851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EE7495">
        <w:rPr>
          <w:rFonts w:ascii="Times New Roman" w:hAnsi="Times New Roman" w:cs="Times New Roman"/>
          <w:b/>
          <w:sz w:val="34"/>
          <w:szCs w:val="34"/>
        </w:rPr>
        <w:t>3.1 Техника безопасности при работе на персональном компьютере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02FA">
        <w:rPr>
          <w:rFonts w:ascii="Times New Roman" w:hAnsi="Times New Roman" w:cs="Times New Roman"/>
          <w:sz w:val="28"/>
          <w:szCs w:val="28"/>
        </w:rPr>
        <w:t xml:space="preserve">Техника безопасности при работе с компьютером на предприятии </w:t>
      </w:r>
      <w:r>
        <w:rPr>
          <w:rFonts w:ascii="Times New Roman" w:hAnsi="Times New Roman" w:cs="Times New Roman"/>
          <w:sz w:val="28"/>
          <w:szCs w:val="28"/>
        </w:rPr>
        <w:t>описывает перечень правил и требований, что необходимо выполнить для безопасной работы с персональным компьютером (ПК). ПК является электроприбором, и как со всеми электроприборами, с ним нужно работать с осторожностью и соблюдая все требования техники безопасности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6236A">
        <w:rPr>
          <w:rFonts w:ascii="Times New Roman" w:hAnsi="Times New Roman" w:cs="Times New Roman"/>
          <w:sz w:val="28"/>
          <w:szCs w:val="28"/>
        </w:rPr>
        <w:t xml:space="preserve">К самостоятельной работе на </w:t>
      </w:r>
      <w:r>
        <w:rPr>
          <w:rFonts w:ascii="Times New Roman" w:hAnsi="Times New Roman" w:cs="Times New Roman"/>
          <w:sz w:val="28"/>
          <w:szCs w:val="28"/>
        </w:rPr>
        <w:t>ПК</w:t>
      </w:r>
      <w:r w:rsidRPr="00B6236A">
        <w:rPr>
          <w:rFonts w:ascii="Times New Roman" w:hAnsi="Times New Roman" w:cs="Times New Roman"/>
          <w:sz w:val="28"/>
          <w:szCs w:val="28"/>
        </w:rPr>
        <w:t xml:space="preserve"> допускаются лица, прошедшие медицинский осмотр и не имеющ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6236A">
        <w:rPr>
          <w:rFonts w:ascii="Times New Roman" w:hAnsi="Times New Roman" w:cs="Times New Roman"/>
          <w:sz w:val="28"/>
          <w:szCs w:val="28"/>
        </w:rPr>
        <w:t xml:space="preserve">противопоказаний для работы на ПК, </w:t>
      </w:r>
      <w:r>
        <w:rPr>
          <w:rFonts w:ascii="Times New Roman" w:hAnsi="Times New Roman" w:cs="Times New Roman"/>
          <w:sz w:val="28"/>
          <w:szCs w:val="28"/>
        </w:rPr>
        <w:t xml:space="preserve">а также прошедшие </w:t>
      </w:r>
      <w:r w:rsidRPr="00B6236A">
        <w:rPr>
          <w:rFonts w:ascii="Times New Roman" w:hAnsi="Times New Roman" w:cs="Times New Roman"/>
          <w:sz w:val="28"/>
          <w:szCs w:val="28"/>
        </w:rPr>
        <w:t>инструктаж по охране труда</w:t>
      </w:r>
      <w:r>
        <w:rPr>
          <w:rFonts w:ascii="Times New Roman" w:hAnsi="Times New Roman" w:cs="Times New Roman"/>
          <w:sz w:val="28"/>
          <w:szCs w:val="28"/>
        </w:rPr>
        <w:t xml:space="preserve"> и</w:t>
      </w:r>
      <w:r w:rsidRPr="00B6236A">
        <w:rPr>
          <w:rFonts w:ascii="Times New Roman" w:hAnsi="Times New Roman" w:cs="Times New Roman"/>
          <w:sz w:val="28"/>
          <w:szCs w:val="28"/>
        </w:rPr>
        <w:t xml:space="preserve"> обучени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6236A">
        <w:rPr>
          <w:rFonts w:ascii="Times New Roman" w:hAnsi="Times New Roman" w:cs="Times New Roman"/>
          <w:sz w:val="28"/>
          <w:szCs w:val="28"/>
        </w:rPr>
        <w:t>безопасным методам выполнения рабо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B01E6">
        <w:rPr>
          <w:rFonts w:ascii="Times New Roman" w:hAnsi="Times New Roman" w:cs="Times New Roman"/>
          <w:sz w:val="28"/>
          <w:szCs w:val="28"/>
        </w:rPr>
        <w:t>Работник должен знать, что при выполнении работ на ПК на него могу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B01E6">
        <w:rPr>
          <w:rFonts w:ascii="Times New Roman" w:hAnsi="Times New Roman" w:cs="Times New Roman"/>
          <w:sz w:val="28"/>
          <w:szCs w:val="28"/>
        </w:rPr>
        <w:t>оказывать воздействие следующие вредные и (или) опасные производственны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B01E6">
        <w:rPr>
          <w:rFonts w:ascii="Times New Roman" w:hAnsi="Times New Roman" w:cs="Times New Roman"/>
          <w:sz w:val="28"/>
          <w:szCs w:val="28"/>
        </w:rPr>
        <w:t>факторы: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ая температура поверхностей ПК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ая или пониженная температура воздуха рабочей зоны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ое значение напряжения в электрической цепи, замыкание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ый уровень статического электричества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ый уровень электромагнитных излучений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ая напряженность электрического поля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отсутствие или недостаток естественного света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недостаточная искусственная освещенность рабочей зоны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lastRenderedPageBreak/>
        <w:t>повышенная яркость света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повышенная контрастность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зрительное напряжение;</w:t>
      </w:r>
    </w:p>
    <w:p w:rsidR="001F7447" w:rsidRPr="000A1C9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длительные статические нагрузки;</w:t>
      </w:r>
    </w:p>
    <w:p w:rsidR="001F7447" w:rsidRDefault="001F7447" w:rsidP="001F7447">
      <w:pPr>
        <w:pStyle w:val="a7"/>
        <w:numPr>
          <w:ilvl w:val="1"/>
          <w:numId w:val="12"/>
        </w:numPr>
        <w:tabs>
          <w:tab w:val="clear" w:pos="680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0A1C97">
        <w:rPr>
          <w:rFonts w:ascii="Times New Roman" w:hAnsi="Times New Roman" w:cs="Times New Roman"/>
          <w:sz w:val="28"/>
          <w:szCs w:val="28"/>
        </w:rPr>
        <w:t>монотонность трудового процесса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92940">
        <w:rPr>
          <w:rFonts w:ascii="Times New Roman" w:hAnsi="Times New Roman" w:cs="Times New Roman"/>
          <w:sz w:val="28"/>
          <w:szCs w:val="28"/>
        </w:rPr>
        <w:t>Санитарно-эпидемиологические требования к эксплуатации ПК 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92940">
        <w:rPr>
          <w:rFonts w:ascii="Times New Roman" w:hAnsi="Times New Roman" w:cs="Times New Roman"/>
          <w:sz w:val="28"/>
          <w:szCs w:val="28"/>
        </w:rPr>
        <w:t>организации рабочих мест с ПК определены СанПиН 2.2.272.4.1340-03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рещается приступать к работе при обнаружении любой неисправности ПК и его составляющих, о неисправностях следует сообщить руководителю или лицам, осуществляющим техническое обслуживание оборудования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за ПК работник обязан содержать в порядке свое рабочее место и соблюдать дисциплину работы за ПК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окончании работы за ПК работник обязан:</w:t>
      </w:r>
    </w:p>
    <w:p w:rsidR="001F7447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рректно закрыть все открытые программы, в том числе корректно завершить работу операционной системы;</w:t>
      </w:r>
    </w:p>
    <w:p w:rsidR="001F7447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ключить питание системного блока, периферийных устройств, блока бесперебойного питания;</w:t>
      </w:r>
    </w:p>
    <w:p w:rsidR="001F7447" w:rsidRPr="00464670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мотреть свое рабочее место и привести его в порядок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F7447" w:rsidRPr="00EE7495" w:rsidRDefault="001F7447" w:rsidP="001F7447">
      <w:pPr>
        <w:spacing w:after="851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EE7495">
        <w:rPr>
          <w:rFonts w:ascii="Times New Roman" w:hAnsi="Times New Roman" w:cs="Times New Roman"/>
          <w:b/>
          <w:sz w:val="34"/>
          <w:szCs w:val="34"/>
        </w:rPr>
        <w:lastRenderedPageBreak/>
        <w:t>3.2 Требования к помещению (офиса, рабочего места)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е офиса, его размеры, должны соответствовать количественному составляющему штата сотрудников, а также размерам аппаратуры, используемой ими для работы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6457">
        <w:rPr>
          <w:rFonts w:ascii="Times New Roman" w:hAnsi="Times New Roman" w:cs="Times New Roman"/>
          <w:sz w:val="28"/>
          <w:szCs w:val="28"/>
        </w:rPr>
        <w:t>Площадь рабочего места таких сотрудников не может быть менее 4,5 кв. м (если установлен плоский монитор) или менее 6 кв. м (если рабочее место оборудовано монитором старого типа, с кинескопом)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F47BD">
        <w:rPr>
          <w:rFonts w:ascii="Times New Roman" w:hAnsi="Times New Roman" w:cs="Times New Roman"/>
          <w:sz w:val="28"/>
          <w:szCs w:val="28"/>
        </w:rPr>
        <w:t>Требования к температуре и влажности воздуха, освещенности офисного помещения, а иногда даже к мебели жестко регламентированы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зависимости от среднесуточной температуры за окном определяется необходимая в помещении температура. При температуре </w:t>
      </w:r>
      <w:r w:rsidRPr="00A54CE0">
        <w:rPr>
          <w:rFonts w:ascii="Times New Roman" w:hAnsi="Times New Roman" w:cs="Times New Roman"/>
          <w:sz w:val="28"/>
          <w:szCs w:val="28"/>
        </w:rPr>
        <w:t>за окном выше 10°С</w:t>
      </w:r>
      <w:r>
        <w:rPr>
          <w:rFonts w:ascii="Times New Roman" w:hAnsi="Times New Roman" w:cs="Times New Roman"/>
          <w:sz w:val="28"/>
          <w:szCs w:val="28"/>
        </w:rPr>
        <w:t xml:space="preserve">, </w:t>
      </w:r>
      <w:r w:rsidRPr="00A54CE0">
        <w:rPr>
          <w:rFonts w:ascii="Times New Roman" w:hAnsi="Times New Roman" w:cs="Times New Roman"/>
          <w:sz w:val="28"/>
          <w:szCs w:val="28"/>
        </w:rPr>
        <w:t>в офисе должно быть по общему правилу 23-25°С</w:t>
      </w:r>
      <w:r>
        <w:rPr>
          <w:rFonts w:ascii="Times New Roman" w:hAnsi="Times New Roman" w:cs="Times New Roman"/>
          <w:sz w:val="28"/>
          <w:szCs w:val="28"/>
        </w:rPr>
        <w:t xml:space="preserve">, а при температуре ниже этого порога - </w:t>
      </w:r>
      <w:r w:rsidRPr="007F4369">
        <w:rPr>
          <w:rFonts w:ascii="Times New Roman" w:hAnsi="Times New Roman" w:cs="Times New Roman"/>
          <w:sz w:val="28"/>
          <w:szCs w:val="28"/>
        </w:rPr>
        <w:t>22-24°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е должно быть оснащено естественным освещением, что обеспечивает зрительный комфорт, и снижает зрительную и общую утомленность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е должно снижать шум, проникающий извне, а также следует использовать специальные приспособления для уменьшения количества шума, созданного используемой при работе аппаратурой. Снижение шума является важным фактором для улучшения условий работы.</w:t>
      </w:r>
    </w:p>
    <w:p w:rsidR="001F7447" w:rsidRPr="00974373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щение должно быть оснащено кондиционером, что обеспечивает необходимый для работы микроклимат на протяжении всех сезонов и очистку воздуха от пыли и других веществ, находящихся в воздухе.</w:t>
      </w:r>
    </w:p>
    <w:p w:rsidR="001F7447" w:rsidRDefault="001F7447" w:rsidP="001F74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1F7447" w:rsidRPr="00EE7495" w:rsidRDefault="001F7447" w:rsidP="001F7447">
      <w:pPr>
        <w:spacing w:after="851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EE7495">
        <w:rPr>
          <w:rFonts w:ascii="Times New Roman" w:hAnsi="Times New Roman" w:cs="Times New Roman"/>
          <w:b/>
          <w:sz w:val="34"/>
          <w:szCs w:val="34"/>
        </w:rPr>
        <w:lastRenderedPageBreak/>
        <w:t>3.3 Мероприятия по противопожарной технике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51ED">
        <w:rPr>
          <w:rFonts w:ascii="Times New Roman" w:hAnsi="Times New Roman" w:cs="Times New Roman"/>
          <w:sz w:val="28"/>
          <w:szCs w:val="28"/>
        </w:rPr>
        <w:t>Формирование перечня мероприятий по пожарной безопасности офиса зависи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151ED">
        <w:rPr>
          <w:rFonts w:ascii="Times New Roman" w:hAnsi="Times New Roman" w:cs="Times New Roman"/>
          <w:sz w:val="28"/>
          <w:szCs w:val="28"/>
        </w:rPr>
        <w:t>от нескольких факторов: места размещения помещения в здании, размеров офиса, числа сотрудников, количества электроприборов, наличия складов и производственных материалов, находящихся рядом с офисом.</w:t>
      </w:r>
    </w:p>
    <w:p w:rsidR="001F7447" w:rsidRPr="005D2FD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D2FDF">
        <w:rPr>
          <w:rFonts w:ascii="Times New Roman" w:hAnsi="Times New Roman" w:cs="Times New Roman"/>
          <w:sz w:val="28"/>
          <w:szCs w:val="28"/>
        </w:rPr>
        <w:t>Действующее законодательство выдвигает следующие требования к пожарной безопасности офисных помещений:</w:t>
      </w:r>
    </w:p>
    <w:p w:rsidR="001F7447" w:rsidRPr="005D2FDF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FDF">
        <w:rPr>
          <w:rFonts w:ascii="Times New Roman" w:hAnsi="Times New Roman" w:cs="Times New Roman"/>
          <w:sz w:val="28"/>
          <w:szCs w:val="28"/>
        </w:rPr>
        <w:t>наличие в специально отведенных местах информационных табличек с указателями и номерами телефонов спасательных служб;</w:t>
      </w:r>
    </w:p>
    <w:p w:rsidR="001F7447" w:rsidRPr="005D2FDF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FDF">
        <w:rPr>
          <w:rFonts w:ascii="Times New Roman" w:hAnsi="Times New Roman" w:cs="Times New Roman"/>
          <w:sz w:val="28"/>
          <w:szCs w:val="28"/>
        </w:rPr>
        <w:t>разработка для каждого этажа индивидуальных планов эвакуации;</w:t>
      </w:r>
    </w:p>
    <w:p w:rsidR="001F7447" w:rsidRPr="005D2FDF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FDF">
        <w:rPr>
          <w:rFonts w:ascii="Times New Roman" w:hAnsi="Times New Roman" w:cs="Times New Roman"/>
          <w:sz w:val="28"/>
          <w:szCs w:val="28"/>
        </w:rPr>
        <w:t>наличие первичных средств пожаротушения, противопожарной сигнализации, автономных систем борьбы с огнем;</w:t>
      </w:r>
    </w:p>
    <w:p w:rsidR="001F7447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D2FDF">
        <w:rPr>
          <w:rFonts w:ascii="Times New Roman" w:hAnsi="Times New Roman" w:cs="Times New Roman"/>
          <w:sz w:val="28"/>
          <w:szCs w:val="28"/>
        </w:rPr>
        <w:t>разработка правил техники пожарной безопасности в офисе, обязательное проведение инструктажа с сотрудника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21407">
        <w:rPr>
          <w:rFonts w:ascii="Times New Roman" w:hAnsi="Times New Roman" w:cs="Times New Roman"/>
          <w:sz w:val="28"/>
          <w:szCs w:val="28"/>
        </w:rPr>
        <w:t>Владелец офиса или его арендатор обязан назначить ответственного за пожарную безопасность объекта. На этого человека подкладывается контроль выполнения норм законодательства всеми сотрудниками и проведение периодических учебных семинаров и инструктажей.</w:t>
      </w:r>
    </w:p>
    <w:p w:rsidR="001F7447" w:rsidRPr="00D8214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8214C">
        <w:rPr>
          <w:rFonts w:ascii="Times New Roman" w:hAnsi="Times New Roman" w:cs="Times New Roman"/>
          <w:sz w:val="28"/>
          <w:szCs w:val="28"/>
        </w:rPr>
        <w:t>Каждый сотрудник должен знать и выполнять в обязательном порядке предусмотренные меры пожарной безопасности в офисе. Инструкции и обучение должны обеспечить в сотрудников знаниями о том:</w:t>
      </w:r>
    </w:p>
    <w:p w:rsidR="001F7447" w:rsidRPr="008619EC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19EC">
        <w:rPr>
          <w:rFonts w:ascii="Times New Roman" w:hAnsi="Times New Roman" w:cs="Times New Roman"/>
          <w:sz w:val="28"/>
          <w:szCs w:val="28"/>
        </w:rPr>
        <w:t>как действовать в случае возникновения пожара;</w:t>
      </w:r>
    </w:p>
    <w:p w:rsidR="001F7447" w:rsidRPr="008619EC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19EC">
        <w:rPr>
          <w:rFonts w:ascii="Times New Roman" w:hAnsi="Times New Roman" w:cs="Times New Roman"/>
          <w:sz w:val="28"/>
          <w:szCs w:val="28"/>
        </w:rPr>
        <w:t>как работают первичные средства пожаротушения;</w:t>
      </w:r>
    </w:p>
    <w:p w:rsidR="001F7447" w:rsidRPr="008619EC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19EC">
        <w:rPr>
          <w:rFonts w:ascii="Times New Roman" w:hAnsi="Times New Roman" w:cs="Times New Roman"/>
          <w:sz w:val="28"/>
          <w:szCs w:val="28"/>
        </w:rPr>
        <w:t>куда обращаться за помощью;</w:t>
      </w:r>
    </w:p>
    <w:p w:rsidR="001F7447" w:rsidRPr="008619EC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19EC">
        <w:rPr>
          <w:rFonts w:ascii="Times New Roman" w:hAnsi="Times New Roman" w:cs="Times New Roman"/>
          <w:sz w:val="28"/>
          <w:szCs w:val="28"/>
        </w:rPr>
        <w:lastRenderedPageBreak/>
        <w:t>где находятся эвакуационные пути и как быстро покинуть горящее помещение;</w:t>
      </w:r>
    </w:p>
    <w:p w:rsidR="001F7447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619EC">
        <w:rPr>
          <w:rFonts w:ascii="Times New Roman" w:hAnsi="Times New Roman" w:cs="Times New Roman"/>
          <w:sz w:val="28"/>
          <w:szCs w:val="28"/>
        </w:rPr>
        <w:t>как выполняется первая медицинская помощь при ожогах и отравлении газообразными продуктами горения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8619EC">
        <w:rPr>
          <w:rFonts w:ascii="Times New Roman" w:hAnsi="Times New Roman" w:cs="Times New Roman"/>
          <w:sz w:val="28"/>
          <w:szCs w:val="28"/>
        </w:rPr>
        <w:t>Одним из требований, которые предусматривает организация пожарной безопасности в офисе, является наличие противопожарных сигнализаций и систем предупреждения.</w:t>
      </w:r>
    </w:p>
    <w:p w:rsidR="001F7447" w:rsidRPr="00130F7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0F7F">
        <w:rPr>
          <w:rFonts w:ascii="Times New Roman" w:hAnsi="Times New Roman" w:cs="Times New Roman"/>
          <w:sz w:val="28"/>
          <w:szCs w:val="28"/>
        </w:rPr>
        <w:t>Чтобы гарантировать защиту людей и материальных ценностей сигнализация должна отвечать следующим требованиям:</w:t>
      </w:r>
    </w:p>
    <w:p w:rsidR="001F7447" w:rsidRPr="00130F7F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0F7F">
        <w:rPr>
          <w:rFonts w:ascii="Times New Roman" w:hAnsi="Times New Roman" w:cs="Times New Roman"/>
          <w:sz w:val="28"/>
          <w:szCs w:val="28"/>
        </w:rPr>
        <w:t>быть отказоустойчивой и надежной работе независимо от условий, включая и экстремальные условия эксплуатации;</w:t>
      </w:r>
    </w:p>
    <w:p w:rsidR="001F7447" w:rsidRPr="00130F7F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0F7F">
        <w:rPr>
          <w:rFonts w:ascii="Times New Roman" w:hAnsi="Times New Roman" w:cs="Times New Roman"/>
          <w:sz w:val="28"/>
          <w:szCs w:val="28"/>
        </w:rPr>
        <w:t>обеспечивать большую зону покрытия – датчики должны контролировать все места возможного возгорания, не оставляя «слепых зон»;</w:t>
      </w:r>
    </w:p>
    <w:p w:rsidR="001F7447" w:rsidRPr="00130F7F" w:rsidRDefault="001F7447" w:rsidP="001F7447">
      <w:pPr>
        <w:pStyle w:val="a7"/>
        <w:numPr>
          <w:ilvl w:val="0"/>
          <w:numId w:val="13"/>
        </w:num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30F7F">
        <w:rPr>
          <w:rFonts w:ascii="Times New Roman" w:hAnsi="Times New Roman" w:cs="Times New Roman"/>
          <w:sz w:val="28"/>
          <w:szCs w:val="28"/>
        </w:rPr>
        <w:t>гарантировать непрерывную работу в режиме 24/7 даже в тех случаях, когда не функционирует основная система электроснабжения.</w:t>
      </w:r>
    </w:p>
    <w:p w:rsidR="001F7447" w:rsidRP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3F7BD8" w:rsidRDefault="001F7447" w:rsidP="001F7447">
      <w:pPr>
        <w:spacing w:after="567" w:line="360" w:lineRule="auto"/>
        <w:ind w:left="709"/>
        <w:jc w:val="both"/>
        <w:rPr>
          <w:rFonts w:ascii="Times New Roman" w:hAnsi="Times New Roman" w:cs="Times New Roman"/>
          <w:b/>
          <w:sz w:val="36"/>
          <w:szCs w:val="36"/>
        </w:rPr>
      </w:pPr>
      <w:r>
        <w:rPr>
          <w:rFonts w:ascii="Times New Roman" w:hAnsi="Times New Roman" w:cs="Times New Roman"/>
          <w:b/>
          <w:sz w:val="36"/>
          <w:szCs w:val="36"/>
        </w:rPr>
        <w:lastRenderedPageBreak/>
        <w:t>4</w:t>
      </w:r>
      <w:r w:rsidRPr="003F7BD8">
        <w:rPr>
          <w:rFonts w:ascii="Times New Roman" w:hAnsi="Times New Roman" w:cs="Times New Roman"/>
          <w:b/>
          <w:sz w:val="36"/>
          <w:szCs w:val="36"/>
        </w:rPr>
        <w:t xml:space="preserve"> Технико – экономическая часть</w:t>
      </w:r>
    </w:p>
    <w:p w:rsidR="001F7447" w:rsidRPr="003F7BD8" w:rsidRDefault="001F7447" w:rsidP="001F7447">
      <w:pPr>
        <w:spacing w:after="851" w:line="360" w:lineRule="auto"/>
        <w:ind w:left="709"/>
        <w:jc w:val="both"/>
        <w:rPr>
          <w:rFonts w:ascii="Times New Roman" w:hAnsi="Times New Roman" w:cs="Times New Roman"/>
          <w:b/>
          <w:sz w:val="34"/>
          <w:szCs w:val="34"/>
        </w:rPr>
      </w:pPr>
      <w:r>
        <w:rPr>
          <w:rFonts w:ascii="Times New Roman" w:hAnsi="Times New Roman" w:cs="Times New Roman"/>
          <w:b/>
          <w:sz w:val="34"/>
          <w:szCs w:val="34"/>
        </w:rPr>
        <w:t>4</w:t>
      </w:r>
      <w:r w:rsidRPr="003F7BD8">
        <w:rPr>
          <w:rFonts w:ascii="Times New Roman" w:hAnsi="Times New Roman" w:cs="Times New Roman"/>
          <w:b/>
          <w:sz w:val="34"/>
          <w:szCs w:val="34"/>
        </w:rPr>
        <w:t>.1 Технико – экономические расчеты экономической целесообразности разработки программы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Задача состоит в разработке системы обработки голосовых сообщений в текстовый формат на платформе </w:t>
      </w:r>
      <w:r>
        <w:rPr>
          <w:rFonts w:ascii="Times New Roman" w:hAnsi="Times New Roman" w:cs="Times New Roman"/>
          <w:sz w:val="26"/>
          <w:szCs w:val="26"/>
          <w:lang w:val="en-US"/>
        </w:rPr>
        <w:t>Discrod</w:t>
      </w:r>
      <w:r>
        <w:rPr>
          <w:rFonts w:ascii="Times New Roman" w:hAnsi="Times New Roman" w:cs="Times New Roman"/>
          <w:sz w:val="26"/>
          <w:szCs w:val="26"/>
        </w:rPr>
        <w:t>, а также команды для работы с БД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Система была разработана для хранения и автоматизации работы с данными, с целью повышения удобства работы и улучшения производительности труда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367A8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Система разработана </w:t>
      </w:r>
      <w:r>
        <w:rPr>
          <w:rFonts w:ascii="Times New Roman" w:hAnsi="Times New Roman" w:cs="Times New Roman"/>
          <w:sz w:val="26"/>
          <w:szCs w:val="26"/>
        </w:rPr>
        <w:t xml:space="preserve">с использованием языка </w:t>
      </w:r>
      <w:r>
        <w:rPr>
          <w:rFonts w:ascii="Times New Roman" w:hAnsi="Times New Roman" w:cs="Times New Roman"/>
          <w:sz w:val="26"/>
          <w:szCs w:val="26"/>
          <w:lang w:val="en-US"/>
        </w:rPr>
        <w:t>JavaScript</w:t>
      </w:r>
      <w:r>
        <w:rPr>
          <w:rFonts w:ascii="Times New Roman" w:hAnsi="Times New Roman" w:cs="Times New Roman"/>
          <w:sz w:val="26"/>
          <w:szCs w:val="26"/>
        </w:rPr>
        <w:t xml:space="preserve">, платформы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AC2BB5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 xml:space="preserve">и БД </w:t>
      </w:r>
      <w:r>
        <w:rPr>
          <w:rFonts w:ascii="Times New Roman" w:hAnsi="Times New Roman" w:cs="Times New Roman"/>
          <w:sz w:val="26"/>
          <w:szCs w:val="26"/>
          <w:lang w:val="en-US"/>
        </w:rPr>
        <w:t>MySQL</w:t>
      </w:r>
      <w:r w:rsidRPr="002F6B74">
        <w:rPr>
          <w:rFonts w:ascii="Times New Roman" w:hAnsi="Times New Roman" w:cs="Times New Roman"/>
          <w:sz w:val="26"/>
          <w:szCs w:val="26"/>
        </w:rPr>
        <w:t>.</w:t>
      </w:r>
    </w:p>
    <w:p w:rsidR="001F7447" w:rsidRPr="00082FB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082FBF">
        <w:rPr>
          <w:rFonts w:ascii="Times New Roman" w:hAnsi="Times New Roman" w:cs="Times New Roman"/>
          <w:sz w:val="26"/>
          <w:szCs w:val="26"/>
        </w:rPr>
        <w:t>Для того, чтобы говорить об экономической эффективности разработанного проекта, надо рассчитать его себестоимость.</w:t>
      </w:r>
    </w:p>
    <w:p w:rsidR="001F7447" w:rsidRPr="00BC0EF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082FBF">
        <w:rPr>
          <w:rFonts w:ascii="Times New Roman" w:hAnsi="Times New Roman" w:cs="Times New Roman"/>
          <w:sz w:val="26"/>
          <w:szCs w:val="26"/>
        </w:rPr>
        <w:t>Себестоимость – это затраты предприятий, связанные с производством и реализацией продукции. Калькуляция себестоимости выпускаемой продукции включает в себя затраты на сырье и материалы, оплату труда, страховые взносы, амортизацию основных фондов и прочие расходы. Расчет себ</w:t>
      </w:r>
      <w:r w:rsidR="00634062">
        <w:rPr>
          <w:rFonts w:ascii="Times New Roman" w:hAnsi="Times New Roman" w:cs="Times New Roman"/>
          <w:sz w:val="26"/>
          <w:szCs w:val="26"/>
        </w:rPr>
        <w:t>естоимости показан на формуле (4</w:t>
      </w:r>
      <w:r w:rsidRPr="00082FBF">
        <w:rPr>
          <w:rFonts w:ascii="Times New Roman" w:hAnsi="Times New Roman" w:cs="Times New Roman"/>
          <w:sz w:val="26"/>
          <w:szCs w:val="26"/>
        </w:rPr>
        <w:t>.1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sz w:val="26"/>
              </w:rPr>
              <w:t>С</w:t>
            </w:r>
            <w:r>
              <w:rPr>
                <w:rFonts w:ascii="Cambria Math" w:hAnsi="Cambria Math"/>
                <w:spacing w:val="14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=</w:t>
            </w:r>
            <w:r>
              <w:rPr>
                <w:rFonts w:ascii="Cambria Math" w:hAnsi="Cambria Math"/>
                <w:spacing w:val="15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М</w:t>
            </w:r>
            <w:r>
              <w:rPr>
                <w:rFonts w:ascii="Cambria Math" w:hAnsi="Cambria Math"/>
                <w:spacing w:val="-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КИ</w:t>
            </w:r>
            <w:r>
              <w:rPr>
                <w:rFonts w:ascii="Cambria Math" w:hAnsi="Cambria Math"/>
                <w:position w:val="1"/>
                <w:sz w:val="26"/>
              </w:rPr>
              <w:t>(</w:t>
            </w:r>
            <w:r>
              <w:rPr>
                <w:rFonts w:ascii="Cambria Math" w:hAnsi="Cambria Math"/>
                <w:sz w:val="26"/>
              </w:rPr>
              <w:t>ПФ</w:t>
            </w:r>
            <w:r>
              <w:rPr>
                <w:rFonts w:ascii="Cambria Math" w:hAnsi="Cambria Math"/>
                <w:position w:val="1"/>
                <w:sz w:val="26"/>
              </w:rPr>
              <w:t xml:space="preserve">)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р−з</w:t>
            </w:r>
            <w:r>
              <w:rPr>
                <w:rFonts w:ascii="Cambria Math" w:hAnsi="Cambria Math"/>
                <w:spacing w:val="26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2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З</w:t>
            </w:r>
            <w:r>
              <w:rPr>
                <w:rFonts w:ascii="Cambria Math" w:hAnsi="Cambria Math"/>
                <w:position w:val="-4"/>
                <w:sz w:val="18"/>
              </w:rPr>
              <w:t>осн</w:t>
            </w:r>
            <w:r>
              <w:rPr>
                <w:rFonts w:ascii="Cambria Math" w:hAnsi="Cambria Math"/>
                <w:spacing w:val="27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З</w:t>
            </w:r>
            <w:r>
              <w:rPr>
                <w:rFonts w:ascii="Cambria Math" w:hAnsi="Cambria Math"/>
                <w:position w:val="-4"/>
                <w:sz w:val="18"/>
              </w:rPr>
              <w:t>доп</w:t>
            </w:r>
            <w:r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С</w:t>
            </w:r>
            <w:r>
              <w:rPr>
                <w:rFonts w:ascii="Cambria Math" w:hAnsi="Cambria Math"/>
                <w:position w:val="-4"/>
                <w:sz w:val="18"/>
              </w:rPr>
              <w:t>в</w:t>
            </w:r>
            <w:r>
              <w:rPr>
                <w:rFonts w:ascii="Cambria Math" w:hAnsi="Cambria Math"/>
                <w:spacing w:val="27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Н</w:t>
            </w:r>
            <w:r>
              <w:rPr>
                <w:rFonts w:ascii="Cambria Math" w:hAnsi="Cambria Math"/>
                <w:position w:val="-4"/>
                <w:sz w:val="18"/>
              </w:rPr>
              <w:t>цех</w:t>
            </w:r>
            <w:r>
              <w:rPr>
                <w:rFonts w:ascii="Cambria Math" w:hAnsi="Cambria Math"/>
                <w:spacing w:val="30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Н</w:t>
            </w:r>
            <w:r>
              <w:rPr>
                <w:rFonts w:ascii="Cambria Math" w:hAnsi="Cambria Math"/>
                <w:position w:val="-4"/>
                <w:sz w:val="18"/>
              </w:rPr>
              <w:t>зав</w:t>
            </w:r>
            <w:r>
              <w:rPr>
                <w:rFonts w:ascii="Cambria Math" w:hAnsi="Cambria Math"/>
                <w:spacing w:val="30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В</w:t>
            </w:r>
            <w:r>
              <w:rPr>
                <w:rFonts w:ascii="Cambria Math" w:hAnsi="Cambria Math"/>
                <w:position w:val="-4"/>
                <w:sz w:val="18"/>
              </w:rPr>
              <w:t>пр</w:t>
            </w:r>
            <w:r>
              <w:rPr>
                <w:rFonts w:ascii="Cambria Math" w:hAnsi="Cambria Math"/>
                <w:sz w:val="26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1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155D3">
        <w:rPr>
          <w:rFonts w:ascii="Times New Roman" w:hAnsi="Times New Roman" w:cs="Times New Roman"/>
          <w:sz w:val="26"/>
          <w:szCs w:val="26"/>
        </w:rPr>
        <w:t>где С – себестоимость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М – стоимость материалов, основы для полуфабрикатов, разделенных на вспомогательные (не входящие в состав готовой продукции) и основные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КИ(ПФ) – стоимость комплектующих материалов, готовых элементов конечного продукта, используемых для сборки, ремонта и упаковки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lastRenderedPageBreak/>
        <w:t>Т</w:t>
      </w:r>
      <w:r w:rsidRPr="00335A87">
        <w:rPr>
          <w:rFonts w:ascii="Times New Roman" w:hAnsi="Times New Roman" w:cs="Times New Roman"/>
          <w:sz w:val="26"/>
          <w:szCs w:val="26"/>
          <w:vertAlign w:val="subscript"/>
        </w:rPr>
        <w:t>р-з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транспортно-заготовительные расходы, связанные с заготовкой, доставкой и хранением материальных ценностей (товаров, сырья, материалов, инструментов)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З</w:t>
      </w:r>
      <w:r w:rsidRPr="00BB7A9A">
        <w:rPr>
          <w:rFonts w:ascii="Times New Roman" w:hAnsi="Times New Roman" w:cs="Times New Roman"/>
          <w:sz w:val="26"/>
          <w:szCs w:val="26"/>
          <w:vertAlign w:val="subscript"/>
        </w:rPr>
        <w:t>осн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заработная плата основная основных производственных рабочих, определяется в зависимости от трудоемкости, сложности и действующей формы оплаты труда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З</w:t>
      </w:r>
      <w:r w:rsidRPr="004D1FB7">
        <w:rPr>
          <w:rFonts w:ascii="Times New Roman" w:hAnsi="Times New Roman" w:cs="Times New Roman"/>
          <w:sz w:val="26"/>
          <w:szCs w:val="26"/>
          <w:vertAlign w:val="subscript"/>
        </w:rPr>
        <w:t>доп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заработная плата дополнительная основных производственных рабочих, расходуется на оплату отпусков, отдельных видов премирования, пособия для уходящим в армию, выплат государственных и общественных обязанностей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С</w:t>
      </w:r>
      <w:r w:rsidRPr="00C50072">
        <w:rPr>
          <w:rFonts w:ascii="Times New Roman" w:hAnsi="Times New Roman" w:cs="Times New Roman"/>
          <w:sz w:val="26"/>
          <w:szCs w:val="26"/>
          <w:vertAlign w:val="subscript"/>
        </w:rPr>
        <w:t>в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страховые взносы основных производственных рабочих, расходуется на пенсии и медицину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Н</w:t>
      </w:r>
      <w:r w:rsidRPr="00E968DC">
        <w:rPr>
          <w:rFonts w:ascii="Times New Roman" w:hAnsi="Times New Roman" w:cs="Times New Roman"/>
          <w:sz w:val="26"/>
          <w:szCs w:val="26"/>
          <w:vertAlign w:val="subscript"/>
        </w:rPr>
        <w:t>цех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накладные расходы цеховые, расходуются на амортизацию оборудования цеха, заработную плату всех работников цеха (исключая основных производственных рабочих), ЖКХ, текущий и капитальный ремонт помещений цеха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Н</w:t>
      </w:r>
      <w:r w:rsidRPr="00F51AE7">
        <w:rPr>
          <w:rFonts w:ascii="Times New Roman" w:hAnsi="Times New Roman" w:cs="Times New Roman"/>
          <w:sz w:val="26"/>
          <w:szCs w:val="26"/>
          <w:vertAlign w:val="subscript"/>
        </w:rPr>
        <w:t>зав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накладные расходы завода, расходуются на амортизацию общезаводского оборудования, заработную плату всех работников завода (исключая работников цехов), ЖКХ, текущий и капитальный ремонт здания завода, аренду, отчисления вышестоящим организациям, руб.;</w:t>
      </w:r>
    </w:p>
    <w:p w:rsidR="001F7447" w:rsidRPr="00335A8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В</w:t>
      </w:r>
      <w:r w:rsidRPr="001774F4">
        <w:rPr>
          <w:rFonts w:ascii="Times New Roman" w:hAnsi="Times New Roman" w:cs="Times New Roman"/>
          <w:sz w:val="26"/>
          <w:szCs w:val="26"/>
          <w:vertAlign w:val="subscript"/>
        </w:rPr>
        <w:t>пр</w:t>
      </w:r>
      <w:r w:rsidRPr="00335A87">
        <w:rPr>
          <w:rFonts w:ascii="Times New Roman" w:hAnsi="Times New Roman" w:cs="Times New Roman"/>
          <w:sz w:val="26"/>
          <w:szCs w:val="26"/>
        </w:rPr>
        <w:t xml:space="preserve"> – внепроизводственные расходы, расходуются рекламу, упаковку, командировки, презентации новых разработок, руб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35A87">
        <w:rPr>
          <w:rFonts w:ascii="Times New Roman" w:hAnsi="Times New Roman" w:cs="Times New Roman"/>
          <w:sz w:val="26"/>
          <w:szCs w:val="26"/>
        </w:rPr>
        <w:t>Ввиду специфики работы программиста и отсутствия материальной части формула прио</w:t>
      </w:r>
      <w:r w:rsidR="00634062">
        <w:rPr>
          <w:rFonts w:ascii="Times New Roman" w:hAnsi="Times New Roman" w:cs="Times New Roman"/>
          <w:sz w:val="26"/>
          <w:szCs w:val="26"/>
        </w:rPr>
        <w:t>бретает вид (4</w:t>
      </w:r>
      <w:r w:rsidRPr="00335A87">
        <w:rPr>
          <w:rFonts w:ascii="Times New Roman" w:hAnsi="Times New Roman" w:cs="Times New Roman"/>
          <w:sz w:val="26"/>
          <w:szCs w:val="26"/>
        </w:rPr>
        <w:t>.2):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position w:val="5"/>
                <w:sz w:val="26"/>
              </w:rPr>
              <w:t>С</w:t>
            </w:r>
            <w:r>
              <w:rPr>
                <w:rFonts w:ascii="Cambria Math" w:hAnsi="Cambria Math"/>
                <w:spacing w:val="15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=</w:t>
            </w:r>
            <w:r>
              <w:rPr>
                <w:rFonts w:ascii="Cambria Math" w:hAnsi="Cambria Math"/>
                <w:spacing w:val="15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З</w:t>
            </w:r>
            <w:r>
              <w:rPr>
                <w:rFonts w:ascii="Cambria Math" w:hAnsi="Cambria Math"/>
                <w:sz w:val="18"/>
              </w:rPr>
              <w:t>осн</w:t>
            </w:r>
            <w:r>
              <w:rPr>
                <w:rFonts w:ascii="Cambria Math" w:hAnsi="Cambria Math"/>
                <w:spacing w:val="27"/>
                <w:sz w:val="18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З</w:t>
            </w:r>
            <w:r>
              <w:rPr>
                <w:rFonts w:ascii="Cambria Math" w:hAnsi="Cambria Math"/>
                <w:sz w:val="18"/>
              </w:rPr>
              <w:t>доп</w:t>
            </w:r>
            <w:r>
              <w:rPr>
                <w:rFonts w:ascii="Cambria Math" w:hAnsi="Cambria Math"/>
                <w:spacing w:val="29"/>
                <w:sz w:val="18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С</w:t>
            </w:r>
            <w:r>
              <w:rPr>
                <w:rFonts w:ascii="Cambria Math" w:hAnsi="Cambria Math"/>
                <w:sz w:val="18"/>
              </w:rPr>
              <w:t>в</w:t>
            </w:r>
            <w:r>
              <w:rPr>
                <w:rFonts w:ascii="Cambria Math" w:hAnsi="Cambria Math"/>
                <w:spacing w:val="26"/>
                <w:sz w:val="18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+</w:t>
            </w:r>
            <w:r>
              <w:rPr>
                <w:rFonts w:ascii="Cambria Math" w:hAnsi="Cambria Math"/>
                <w:spacing w:val="2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Н</w:t>
            </w:r>
            <w:r>
              <w:rPr>
                <w:rFonts w:ascii="Cambria Math" w:hAnsi="Cambria Math"/>
                <w:sz w:val="18"/>
              </w:rPr>
              <w:t>цех</w:t>
            </w:r>
            <w:r>
              <w:rPr>
                <w:rFonts w:ascii="Cambria Math" w:hAnsi="Cambria Math"/>
                <w:spacing w:val="29"/>
                <w:sz w:val="18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Н</w:t>
            </w:r>
            <w:r>
              <w:rPr>
                <w:rFonts w:ascii="Cambria Math" w:hAnsi="Cambria Math"/>
                <w:sz w:val="18"/>
              </w:rPr>
              <w:t>зав</w:t>
            </w:r>
            <w:r>
              <w:rPr>
                <w:rFonts w:ascii="Cambria Math" w:hAnsi="Cambria Math"/>
                <w:spacing w:val="30"/>
                <w:sz w:val="18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position w:val="5"/>
                <w:sz w:val="26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</w:rPr>
              <w:t>В</w:t>
            </w:r>
            <w:r>
              <w:rPr>
                <w:rFonts w:ascii="Cambria Math" w:hAnsi="Cambria Math"/>
                <w:sz w:val="18"/>
              </w:rPr>
              <w:t>пр</w:t>
            </w:r>
            <w:r>
              <w:rPr>
                <w:rFonts w:ascii="Cambria Math" w:hAnsi="Cambria Math"/>
                <w:position w:val="5"/>
                <w:sz w:val="26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Pr="00B3570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t>где З</w:t>
      </w:r>
      <w:r w:rsidRPr="00B3570E">
        <w:rPr>
          <w:rFonts w:ascii="Times New Roman" w:hAnsi="Times New Roman" w:cs="Times New Roman"/>
          <w:sz w:val="26"/>
          <w:szCs w:val="26"/>
          <w:vertAlign w:val="subscript"/>
        </w:rPr>
        <w:t>осн</w:t>
      </w:r>
      <w:r w:rsidRPr="00B3570E">
        <w:rPr>
          <w:rFonts w:ascii="Times New Roman" w:hAnsi="Times New Roman" w:cs="Times New Roman"/>
          <w:sz w:val="26"/>
          <w:szCs w:val="26"/>
        </w:rPr>
        <w:t xml:space="preserve"> – заработная плата основная программистов, определяется в зависимости от трудоемкости задачи и оклада, руб.;</w:t>
      </w:r>
    </w:p>
    <w:p w:rsidR="001F7447" w:rsidRPr="00B3570E" w:rsidRDefault="001F7447" w:rsidP="001F7447">
      <w:pPr>
        <w:spacing w:after="0" w:line="360" w:lineRule="auto"/>
        <w:ind w:firstLine="1276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lastRenderedPageBreak/>
        <w:t>З</w:t>
      </w:r>
      <w:r w:rsidRPr="0092233B">
        <w:rPr>
          <w:rFonts w:ascii="Times New Roman" w:hAnsi="Times New Roman" w:cs="Times New Roman"/>
          <w:sz w:val="26"/>
          <w:szCs w:val="26"/>
          <w:vertAlign w:val="subscript"/>
        </w:rPr>
        <w:t>доп</w:t>
      </w:r>
      <w:r w:rsidRPr="00B3570E">
        <w:rPr>
          <w:rFonts w:ascii="Times New Roman" w:hAnsi="Times New Roman" w:cs="Times New Roman"/>
          <w:sz w:val="26"/>
          <w:szCs w:val="26"/>
        </w:rPr>
        <w:t xml:space="preserve"> – заработная плата дополнительная программистов, расходуется на оплату отпусков, отдельных видов премирования, пособия для уходящим в армию, выплат государственных и общественных обязанностей, руб.;</w:t>
      </w:r>
    </w:p>
    <w:p w:rsidR="001F7447" w:rsidRPr="00B3570E" w:rsidRDefault="001F7447" w:rsidP="001F7447">
      <w:pPr>
        <w:spacing w:after="0" w:line="360" w:lineRule="auto"/>
        <w:ind w:firstLine="1276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t>С</w:t>
      </w:r>
      <w:r w:rsidRPr="00855C56">
        <w:rPr>
          <w:rFonts w:ascii="Times New Roman" w:hAnsi="Times New Roman" w:cs="Times New Roman"/>
          <w:sz w:val="26"/>
          <w:szCs w:val="26"/>
          <w:vertAlign w:val="subscript"/>
        </w:rPr>
        <w:t>в</w:t>
      </w:r>
      <w:r w:rsidRPr="00B3570E">
        <w:rPr>
          <w:rFonts w:ascii="Times New Roman" w:hAnsi="Times New Roman" w:cs="Times New Roman"/>
          <w:sz w:val="26"/>
          <w:szCs w:val="26"/>
        </w:rPr>
        <w:t xml:space="preserve"> – страховые взносы программистов, расходуется на пенсии и медицину, руб.;</w:t>
      </w:r>
    </w:p>
    <w:p w:rsidR="001F7447" w:rsidRPr="00B3570E" w:rsidRDefault="001F7447" w:rsidP="001F7447">
      <w:pPr>
        <w:spacing w:after="0" w:line="360" w:lineRule="auto"/>
        <w:ind w:firstLine="1276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t>Н</w:t>
      </w:r>
      <w:r w:rsidRPr="001A2B0C">
        <w:rPr>
          <w:rFonts w:ascii="Times New Roman" w:hAnsi="Times New Roman" w:cs="Times New Roman"/>
          <w:sz w:val="26"/>
          <w:szCs w:val="26"/>
          <w:vertAlign w:val="subscript"/>
        </w:rPr>
        <w:t>цех</w:t>
      </w:r>
      <w:r w:rsidRPr="00B3570E">
        <w:rPr>
          <w:rFonts w:ascii="Times New Roman" w:hAnsi="Times New Roman" w:cs="Times New Roman"/>
          <w:sz w:val="26"/>
          <w:szCs w:val="26"/>
        </w:rPr>
        <w:t xml:space="preserve"> – накладные расходы отдела, расходуются на амортизацию компьютеров и другого оборудования, заработную плату всех работников отдела (исключая программистов), ЖКХ, текущий и капитальный ремонт помещений отдела, руб.;</w:t>
      </w:r>
    </w:p>
    <w:p w:rsidR="001F7447" w:rsidRPr="00B3570E" w:rsidRDefault="001F7447" w:rsidP="001F7447">
      <w:pPr>
        <w:spacing w:after="0" w:line="360" w:lineRule="auto"/>
        <w:ind w:firstLine="1276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t>Н</w:t>
      </w:r>
      <w:r w:rsidRPr="002F011F">
        <w:rPr>
          <w:rFonts w:ascii="Times New Roman" w:hAnsi="Times New Roman" w:cs="Times New Roman"/>
          <w:sz w:val="26"/>
          <w:szCs w:val="26"/>
          <w:vertAlign w:val="subscript"/>
        </w:rPr>
        <w:t>зав</w:t>
      </w:r>
      <w:r w:rsidRPr="00B3570E">
        <w:rPr>
          <w:rFonts w:ascii="Times New Roman" w:hAnsi="Times New Roman" w:cs="Times New Roman"/>
          <w:sz w:val="26"/>
          <w:szCs w:val="26"/>
        </w:rPr>
        <w:t xml:space="preserve"> – накладные расходы фирмы, расходуются на амортизацию общефирменного оборудования, заработную плату всех работников фирмы (исключая работников отделов), ЖКХ, текущий и капитальный ремонт здания фирмы, аренду, отчисления вышестоящим организациям, руб.;</w:t>
      </w:r>
    </w:p>
    <w:p w:rsidR="001F7447" w:rsidRPr="00B3570E" w:rsidRDefault="001F7447" w:rsidP="001F7447">
      <w:pPr>
        <w:spacing w:after="0" w:line="360" w:lineRule="auto"/>
        <w:ind w:firstLine="1276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t>В</w:t>
      </w:r>
      <w:r w:rsidRPr="00F77517">
        <w:rPr>
          <w:rFonts w:ascii="Times New Roman" w:hAnsi="Times New Roman" w:cs="Times New Roman"/>
          <w:sz w:val="26"/>
          <w:szCs w:val="26"/>
          <w:vertAlign w:val="subscript"/>
        </w:rPr>
        <w:t>пр</w:t>
      </w:r>
      <w:r w:rsidRPr="00B3570E">
        <w:rPr>
          <w:rFonts w:ascii="Times New Roman" w:hAnsi="Times New Roman" w:cs="Times New Roman"/>
          <w:sz w:val="26"/>
          <w:szCs w:val="26"/>
        </w:rPr>
        <w:t xml:space="preserve"> – внепроизводственные расходы, расходуются на антивирусные программы, оплату интернета, покупку нового оборудования, сопровождение программы во время ее выполнения, руб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570E">
        <w:rPr>
          <w:rFonts w:ascii="Times New Roman" w:hAnsi="Times New Roman" w:cs="Times New Roman"/>
          <w:sz w:val="26"/>
          <w:szCs w:val="26"/>
        </w:rPr>
        <w:t>В связи с высокой стоимостью оборудования для программиста, необходимостью быстрой амортизации и большим объемом потребляемой электроэн</w:t>
      </w:r>
      <w:r w:rsidR="00634062">
        <w:rPr>
          <w:rFonts w:ascii="Times New Roman" w:hAnsi="Times New Roman" w:cs="Times New Roman"/>
          <w:sz w:val="26"/>
          <w:szCs w:val="26"/>
        </w:rPr>
        <w:t>ергии формула приобретает вид (4</w:t>
      </w:r>
      <w:r w:rsidRPr="00B3570E">
        <w:rPr>
          <w:rFonts w:ascii="Times New Roman" w:hAnsi="Times New Roman" w:cs="Times New Roman"/>
          <w:sz w:val="26"/>
          <w:szCs w:val="26"/>
        </w:rPr>
        <w:t>.3):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sz w:val="26"/>
              </w:rPr>
              <w:t>С</w:t>
            </w:r>
            <w:r>
              <w:rPr>
                <w:rFonts w:ascii="Cambria Math" w:hAnsi="Cambria Math"/>
                <w:spacing w:val="15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=</w:t>
            </w:r>
            <w:r>
              <w:rPr>
                <w:rFonts w:ascii="Cambria Math" w:hAnsi="Cambria Math"/>
                <w:spacing w:val="16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З</w:t>
            </w:r>
            <w:r>
              <w:rPr>
                <w:rFonts w:ascii="Cambria Math" w:hAnsi="Cambria Math"/>
                <w:position w:val="-4"/>
                <w:sz w:val="18"/>
              </w:rPr>
              <w:t>осн</w:t>
            </w:r>
            <w:r>
              <w:rPr>
                <w:rFonts w:ascii="Cambria Math" w:hAnsi="Cambria Math"/>
                <w:spacing w:val="26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З</w:t>
            </w:r>
            <w:r>
              <w:rPr>
                <w:rFonts w:ascii="Cambria Math" w:hAnsi="Cambria Math"/>
                <w:position w:val="-4"/>
                <w:sz w:val="18"/>
              </w:rPr>
              <w:t>доп</w:t>
            </w:r>
            <w:r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С</w:t>
            </w:r>
            <w:r>
              <w:rPr>
                <w:rFonts w:ascii="Cambria Math" w:hAnsi="Cambria Math"/>
                <w:position w:val="-4"/>
                <w:sz w:val="18"/>
              </w:rPr>
              <w:t>в</w:t>
            </w:r>
            <w:r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А</w:t>
            </w:r>
            <w:r>
              <w:rPr>
                <w:rFonts w:ascii="Cambria Math" w:hAnsi="Cambria Math"/>
                <w:spacing w:val="-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Э 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Н</w:t>
            </w:r>
            <w:r>
              <w:rPr>
                <w:rFonts w:ascii="Cambria Math" w:hAnsi="Cambria Math"/>
                <w:position w:val="-4"/>
                <w:sz w:val="18"/>
              </w:rPr>
              <w:t>цех</w:t>
            </w:r>
            <w:r>
              <w:rPr>
                <w:rFonts w:ascii="Cambria Math" w:hAnsi="Cambria Math"/>
                <w:spacing w:val="30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Н</w:t>
            </w:r>
            <w:r>
              <w:rPr>
                <w:rFonts w:ascii="Cambria Math" w:hAnsi="Cambria Math"/>
                <w:position w:val="-4"/>
                <w:sz w:val="18"/>
              </w:rPr>
              <w:t>зав</w:t>
            </w:r>
            <w:r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В</w:t>
            </w:r>
            <w:r>
              <w:rPr>
                <w:rFonts w:ascii="Cambria Math" w:hAnsi="Cambria Math"/>
                <w:position w:val="-4"/>
                <w:sz w:val="18"/>
              </w:rPr>
              <w:t>пр</w:t>
            </w:r>
            <w:r>
              <w:rPr>
                <w:rFonts w:ascii="Cambria Math" w:hAnsi="Cambria Math"/>
                <w:sz w:val="26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3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Pr="0062492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24925">
        <w:rPr>
          <w:rFonts w:ascii="Times New Roman" w:hAnsi="Times New Roman" w:cs="Times New Roman"/>
          <w:sz w:val="26"/>
          <w:szCs w:val="26"/>
        </w:rPr>
        <w:t>где А – сумма амортизации оборудования, руб.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624925">
        <w:rPr>
          <w:rFonts w:ascii="Times New Roman" w:hAnsi="Times New Roman" w:cs="Times New Roman"/>
          <w:sz w:val="26"/>
          <w:szCs w:val="26"/>
        </w:rPr>
        <w:t>Э – плата за потребленную электроэнергию, руб.</w:t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Default="001F7447" w:rsidP="001F7447">
      <w:pPr>
        <w:spacing w:before="851" w:after="567" w:line="360" w:lineRule="auto"/>
        <w:ind w:left="709"/>
        <w:jc w:val="both"/>
        <w:rPr>
          <w:rFonts w:ascii="Times New Roman" w:hAnsi="Times New Roman" w:cs="Times New Roman"/>
          <w:b/>
          <w:sz w:val="34"/>
          <w:szCs w:val="34"/>
        </w:rPr>
      </w:pPr>
      <w:r>
        <w:rPr>
          <w:rFonts w:ascii="Times New Roman" w:hAnsi="Times New Roman" w:cs="Times New Roman"/>
          <w:b/>
          <w:sz w:val="34"/>
          <w:szCs w:val="34"/>
        </w:rPr>
        <w:lastRenderedPageBreak/>
        <w:t>4</w:t>
      </w:r>
      <w:r w:rsidRPr="003F7BD8">
        <w:rPr>
          <w:rFonts w:ascii="Times New Roman" w:hAnsi="Times New Roman" w:cs="Times New Roman"/>
          <w:b/>
          <w:sz w:val="34"/>
          <w:szCs w:val="34"/>
        </w:rPr>
        <w:t>.</w:t>
      </w:r>
      <w:r>
        <w:rPr>
          <w:rFonts w:ascii="Times New Roman" w:hAnsi="Times New Roman" w:cs="Times New Roman"/>
          <w:b/>
          <w:sz w:val="34"/>
          <w:szCs w:val="34"/>
        </w:rPr>
        <w:t>2</w:t>
      </w:r>
      <w:r w:rsidRPr="003F7BD8">
        <w:rPr>
          <w:rFonts w:ascii="Times New Roman" w:hAnsi="Times New Roman" w:cs="Times New Roman"/>
          <w:b/>
          <w:sz w:val="34"/>
          <w:szCs w:val="34"/>
        </w:rPr>
        <w:t xml:space="preserve"> </w:t>
      </w:r>
      <w:r>
        <w:rPr>
          <w:rFonts w:ascii="Times New Roman" w:hAnsi="Times New Roman" w:cs="Times New Roman"/>
          <w:b/>
          <w:sz w:val="34"/>
          <w:szCs w:val="34"/>
        </w:rPr>
        <w:t>Расчетная часть</w:t>
      </w:r>
    </w:p>
    <w:p w:rsidR="001F7447" w:rsidRPr="00500F6F" w:rsidRDefault="001F7447" w:rsidP="001F7447">
      <w:pPr>
        <w:spacing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4</w:t>
      </w:r>
      <w:r w:rsidRPr="00500F6F">
        <w:rPr>
          <w:rFonts w:ascii="Times New Roman" w:hAnsi="Times New Roman" w:cs="Times New Roman"/>
          <w:b/>
          <w:sz w:val="32"/>
          <w:szCs w:val="32"/>
        </w:rPr>
        <w:t>.</w:t>
      </w:r>
      <w:r>
        <w:rPr>
          <w:rFonts w:ascii="Times New Roman" w:hAnsi="Times New Roman" w:cs="Times New Roman"/>
          <w:b/>
          <w:sz w:val="32"/>
          <w:szCs w:val="32"/>
        </w:rPr>
        <w:t>2.1</w:t>
      </w:r>
      <w:r w:rsidRPr="00500F6F">
        <w:rPr>
          <w:rFonts w:ascii="Times New Roman" w:hAnsi="Times New Roman" w:cs="Times New Roman"/>
          <w:b/>
          <w:sz w:val="32"/>
          <w:szCs w:val="32"/>
        </w:rPr>
        <w:t xml:space="preserve"> </w:t>
      </w:r>
      <w:r w:rsidRPr="008E5816">
        <w:rPr>
          <w:rFonts w:ascii="Times New Roman" w:hAnsi="Times New Roman" w:cs="Times New Roman"/>
          <w:b/>
          <w:sz w:val="32"/>
          <w:szCs w:val="32"/>
        </w:rPr>
        <w:t>Расчет трудоемкости разработанной программы</w:t>
      </w:r>
    </w:p>
    <w:p w:rsidR="001F7447" w:rsidRPr="00A534B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534BF">
        <w:rPr>
          <w:rFonts w:ascii="Times New Roman" w:hAnsi="Times New Roman" w:cs="Times New Roman"/>
          <w:sz w:val="26"/>
          <w:szCs w:val="26"/>
        </w:rPr>
        <w:t>Для определения себестоимости решения задачи необходимо, прежде всего, найти трудоемкость решения задачи.</w:t>
      </w:r>
    </w:p>
    <w:p w:rsidR="001F7447" w:rsidRPr="00A534B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534BF">
        <w:rPr>
          <w:rFonts w:ascii="Times New Roman" w:hAnsi="Times New Roman" w:cs="Times New Roman"/>
          <w:sz w:val="26"/>
          <w:szCs w:val="26"/>
        </w:rPr>
        <w:t>Трудоемкость – это сумма затрат труда (по времени), необходимых для изготовления единицы продукции, которая предназначена для решения разработки программы в соответствии с содержанием задания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534BF">
        <w:rPr>
          <w:rFonts w:ascii="Times New Roman" w:hAnsi="Times New Roman" w:cs="Times New Roman"/>
          <w:sz w:val="26"/>
          <w:szCs w:val="26"/>
        </w:rPr>
        <w:t>Трудоемкость рассматривается как сумма затрат времени на разных этапах решения задачи. Общая трудоемкость</w:t>
      </w:r>
      <w:r w:rsidR="00634062">
        <w:rPr>
          <w:rFonts w:ascii="Times New Roman" w:hAnsi="Times New Roman" w:cs="Times New Roman"/>
          <w:sz w:val="26"/>
          <w:szCs w:val="26"/>
        </w:rPr>
        <w:t xml:space="preserve"> рассчитывается по формуле (4</w:t>
      </w:r>
      <w:r w:rsidRPr="00A534BF">
        <w:rPr>
          <w:rFonts w:ascii="Times New Roman" w:hAnsi="Times New Roman" w:cs="Times New Roman"/>
          <w:sz w:val="26"/>
          <w:szCs w:val="26"/>
        </w:rPr>
        <w:t>.4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о</w:t>
            </w:r>
            <w:r>
              <w:rPr>
                <w:rFonts w:ascii="Cambria Math" w:hAnsi="Cambria Math"/>
                <w:spacing w:val="5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=</w:t>
            </w:r>
            <w:r>
              <w:rPr>
                <w:rFonts w:ascii="Cambria Math" w:hAnsi="Cambria Math"/>
                <w:spacing w:val="15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и</w:t>
            </w:r>
            <w:r>
              <w:rPr>
                <w:rFonts w:ascii="Cambria Math" w:hAnsi="Cambria Math"/>
                <w:spacing w:val="28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а</w:t>
            </w:r>
            <w:r>
              <w:rPr>
                <w:rFonts w:ascii="Cambria Math" w:hAnsi="Cambria Math"/>
                <w:spacing w:val="27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Т</w:t>
            </w:r>
            <w:r>
              <w:rPr>
                <w:rFonts w:ascii="Cambria Math" w:hAnsi="Cambria Math"/>
                <w:position w:val="-4"/>
                <w:sz w:val="18"/>
              </w:rPr>
              <w:t>бс</w:t>
            </w:r>
            <w:r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п</w:t>
            </w:r>
            <w:r>
              <w:rPr>
                <w:rFonts w:ascii="Cambria Math" w:hAnsi="Cambria Math"/>
                <w:spacing w:val="28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Т</w:t>
            </w:r>
            <w:r>
              <w:rPr>
                <w:rFonts w:ascii="Cambria Math" w:hAnsi="Cambria Math"/>
                <w:position w:val="-4"/>
                <w:sz w:val="18"/>
              </w:rPr>
              <w:t>от</w:t>
            </w:r>
            <w:r>
              <w:rPr>
                <w:rFonts w:ascii="Cambria Math" w:hAnsi="Cambria Math"/>
                <w:spacing w:val="28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д</w:t>
            </w:r>
            <w:r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</w:t>
            </w:r>
            <w:r>
              <w:rPr>
                <w:rFonts w:ascii="Cambria Math" w:hAnsi="Cambria Math"/>
                <w:spacing w:val="1"/>
                <w:sz w:val="26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Т</w:t>
            </w:r>
            <w:r>
              <w:rPr>
                <w:rFonts w:ascii="Cambria Math" w:hAnsi="Cambria Math"/>
                <w:position w:val="-4"/>
                <w:sz w:val="18"/>
              </w:rPr>
              <w:t>м-р</w:t>
            </w:r>
            <w:r>
              <w:rPr>
                <w:rFonts w:ascii="Cambria Math" w:hAnsi="Cambria Math"/>
                <w:spacing w:val="30"/>
                <w:position w:val="-4"/>
                <w:sz w:val="18"/>
              </w:rPr>
              <w:t xml:space="preserve"> </w:t>
            </w:r>
            <w:r>
              <w:rPr>
                <w:rFonts w:ascii="Cambria Math" w:hAnsi="Cambria Math"/>
                <w:sz w:val="26"/>
              </w:rPr>
              <w:t>+ Т</w:t>
            </w:r>
            <w:r>
              <w:rPr>
                <w:rFonts w:ascii="Cambria Math" w:hAnsi="Cambria Math"/>
                <w:position w:val="-4"/>
                <w:sz w:val="18"/>
              </w:rPr>
              <w:t>эвм</w:t>
            </w:r>
            <w:r>
              <w:rPr>
                <w:rFonts w:ascii="Cambria Math" w:hAnsi="Cambria Math"/>
                <w:sz w:val="26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4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Pr="0012198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где T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о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трудоемкость общая, час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и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труда на изучение материала, описание задачи, час; </w:t>
      </w:r>
    </w:p>
    <w:p w:rsidR="001F7447" w:rsidRPr="00121989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а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труда на разработку алгоритмов решения задачи, час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бс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труда на разработку блок-схем алгоритма программы, час; </w:t>
      </w:r>
    </w:p>
    <w:p w:rsidR="001F7447" w:rsidRPr="00121989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п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труда на программирование, час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от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труда на отладку программы, час; </w:t>
      </w:r>
    </w:p>
    <w:p w:rsidR="001F7447" w:rsidRPr="00121989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д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на оформление документации, час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м</w:t>
      </w:r>
      <w:r>
        <w:rPr>
          <w:rFonts w:ascii="Times New Roman" w:hAnsi="Times New Roman" w:cs="Times New Roman"/>
          <w:sz w:val="26"/>
          <w:szCs w:val="26"/>
          <w:vertAlign w:val="subscript"/>
        </w:rPr>
        <w:t>-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р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затраты труда на машинно-ручные работы, час; 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121989">
        <w:rPr>
          <w:rFonts w:ascii="Times New Roman" w:hAnsi="Times New Roman" w:cs="Times New Roman"/>
          <w:sz w:val="26"/>
          <w:szCs w:val="26"/>
        </w:rPr>
        <w:t>Т</w:t>
      </w:r>
      <w:r w:rsidRPr="00EE7545">
        <w:rPr>
          <w:rFonts w:ascii="Times New Roman" w:hAnsi="Times New Roman" w:cs="Times New Roman"/>
          <w:sz w:val="26"/>
          <w:szCs w:val="26"/>
          <w:vertAlign w:val="subscript"/>
        </w:rPr>
        <w:t>эвм</w:t>
      </w:r>
      <w:r w:rsidRPr="00121989">
        <w:rPr>
          <w:rFonts w:ascii="Times New Roman" w:hAnsi="Times New Roman" w:cs="Times New Roman"/>
          <w:sz w:val="26"/>
          <w:szCs w:val="26"/>
        </w:rPr>
        <w:t xml:space="preserve"> – время машинного счета на ЭВМ, час.</w:t>
      </w:r>
    </w:p>
    <w:p w:rsidR="001F7447" w:rsidRPr="0050645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0645F">
        <w:rPr>
          <w:rFonts w:ascii="Times New Roman" w:hAnsi="Times New Roman" w:cs="Times New Roman"/>
          <w:sz w:val="26"/>
          <w:szCs w:val="26"/>
        </w:rPr>
        <w:t>Слагаемые трудоемкости определяются через количество программных команд данной стадии разработки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0645F">
        <w:rPr>
          <w:rFonts w:ascii="Times New Roman" w:hAnsi="Times New Roman" w:cs="Times New Roman"/>
          <w:sz w:val="26"/>
          <w:szCs w:val="26"/>
        </w:rPr>
        <w:t>Затраты труда на изучение и описание задачи определяются по формуле</w:t>
      </w:r>
      <w:r w:rsidR="00634062">
        <w:rPr>
          <w:rFonts w:ascii="Times New Roman" w:hAnsi="Times New Roman" w:cs="Times New Roman"/>
          <w:sz w:val="26"/>
          <w:szCs w:val="26"/>
        </w:rPr>
        <w:t xml:space="preserve"> (4</w:t>
      </w:r>
      <w:r>
        <w:rPr>
          <w:rFonts w:ascii="Times New Roman" w:hAnsi="Times New Roman" w:cs="Times New Roman"/>
          <w:sz w:val="26"/>
          <w:szCs w:val="26"/>
        </w:rPr>
        <w:t>.5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633A54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и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Q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 xml:space="preserve">В ×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 w:val="26"/>
                            <w:szCs w:val="26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К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6"/>
                            <w:szCs w:val="26"/>
                          </w:rPr>
                          <m:t>кв</m:t>
                        </m:r>
                      </m:sub>
                    </m:sSub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×β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5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A33F1">
        <w:rPr>
          <w:rFonts w:ascii="Times New Roman" w:hAnsi="Times New Roman" w:cs="Times New Roman"/>
          <w:sz w:val="26"/>
          <w:szCs w:val="26"/>
        </w:rPr>
        <w:t>где Q – предполагаемое число программных команд данной стадии разработки;</w:t>
      </w:r>
    </w:p>
    <w:p w:rsidR="001F7447" w:rsidRPr="00AA33F1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A33F1">
        <w:rPr>
          <w:rFonts w:ascii="Times New Roman" w:hAnsi="Times New Roman" w:cs="Times New Roman"/>
          <w:sz w:val="26"/>
          <w:szCs w:val="26"/>
        </w:rPr>
        <w:t>β – коэффициент, учитывающий качество описания задачи, равный 1,3 по данным предприятия;</w:t>
      </w:r>
    </w:p>
    <w:p w:rsidR="001F7447" w:rsidRPr="00AA33F1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A33F1">
        <w:rPr>
          <w:rFonts w:ascii="Times New Roman" w:hAnsi="Times New Roman" w:cs="Times New Roman"/>
          <w:sz w:val="26"/>
          <w:szCs w:val="26"/>
        </w:rPr>
        <w:t>В – скорость программиста, количество команд в час;</w:t>
      </w:r>
    </w:p>
    <w:p w:rsidR="001F7447" w:rsidRDefault="001F7447" w:rsidP="001F7447">
      <w:pPr>
        <w:spacing w:after="0" w:line="360" w:lineRule="auto"/>
        <w:ind w:firstLine="1276"/>
        <w:jc w:val="both"/>
        <w:rPr>
          <w:rFonts w:ascii="Times New Roman" w:hAnsi="Times New Roman" w:cs="Times New Roman"/>
          <w:sz w:val="26"/>
          <w:szCs w:val="26"/>
        </w:rPr>
      </w:pPr>
      <w:r w:rsidRPr="00AA33F1">
        <w:rPr>
          <w:rFonts w:ascii="Times New Roman" w:hAnsi="Times New Roman" w:cs="Times New Roman"/>
          <w:sz w:val="26"/>
          <w:szCs w:val="26"/>
        </w:rPr>
        <w:t>К</w:t>
      </w:r>
      <w:r w:rsidRPr="003B7204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AA33F1">
        <w:rPr>
          <w:rFonts w:ascii="Times New Roman" w:hAnsi="Times New Roman" w:cs="Times New Roman"/>
          <w:sz w:val="26"/>
          <w:szCs w:val="26"/>
        </w:rPr>
        <w:t xml:space="preserve"> – коэффициент квалификации исполнителя, равный 0,8 по данным предприятия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541780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41780">
        <w:rPr>
          <w:rFonts w:ascii="Times New Roman" w:hAnsi="Times New Roman" w:cs="Times New Roman"/>
          <w:b/>
          <w:sz w:val="26"/>
          <w:szCs w:val="26"/>
        </w:rPr>
        <w:t>Расчет трудоемкости на этапе изучения и описания задач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41780">
        <w:rPr>
          <w:rFonts w:ascii="Times New Roman" w:hAnsi="Times New Roman" w:cs="Times New Roman"/>
          <w:sz w:val="26"/>
          <w:szCs w:val="26"/>
        </w:rPr>
        <w:t xml:space="preserve">Число программных команд данной программы равно </w:t>
      </w:r>
      <w:r>
        <w:rPr>
          <w:rFonts w:ascii="Times New Roman" w:hAnsi="Times New Roman" w:cs="Times New Roman"/>
          <w:sz w:val="26"/>
          <w:szCs w:val="26"/>
        </w:rPr>
        <w:t>1323</w:t>
      </w:r>
      <w:r w:rsidRPr="00541780">
        <w:rPr>
          <w:rFonts w:ascii="Times New Roman" w:hAnsi="Times New Roman" w:cs="Times New Roman"/>
          <w:sz w:val="26"/>
          <w:szCs w:val="26"/>
        </w:rPr>
        <w:t xml:space="preserve"> командам.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41780">
        <w:rPr>
          <w:rFonts w:ascii="Times New Roman" w:hAnsi="Times New Roman" w:cs="Times New Roman"/>
          <w:sz w:val="26"/>
          <w:szCs w:val="26"/>
        </w:rPr>
        <w:t>По формуле (3.5) трудоемкость изучения материала и описания задачи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C92B77">
        <w:rPr>
          <w:rFonts w:ascii="Times New Roman" w:hAnsi="Times New Roman" w:cs="Times New Roman"/>
          <w:sz w:val="26"/>
          <w:szCs w:val="26"/>
        </w:rPr>
        <w:t xml:space="preserve">B = </w:t>
      </w:r>
      <w:r>
        <w:rPr>
          <w:rFonts w:ascii="Times New Roman" w:hAnsi="Times New Roman" w:cs="Times New Roman"/>
          <w:sz w:val="26"/>
          <w:szCs w:val="26"/>
        </w:rPr>
        <w:t>89</w:t>
      </w:r>
      <w:r>
        <w:rPr>
          <w:rFonts w:ascii="Times New Roman" w:hAnsi="Times New Roman" w:cs="Times New Roman"/>
          <w:sz w:val="26"/>
          <w:szCs w:val="26"/>
          <w:lang w:val="en-US"/>
        </w:rPr>
        <w:t>;</w:t>
      </w:r>
    </w:p>
    <w:p w:rsidR="001F7447" w:rsidRPr="00A9268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92B77">
        <w:rPr>
          <w:rFonts w:ascii="Times New Roman" w:hAnsi="Times New Roman" w:cs="Times New Roman"/>
          <w:sz w:val="26"/>
          <w:szCs w:val="26"/>
          <w:lang w:val="en-US"/>
        </w:rPr>
        <w:t>β</w:t>
      </w:r>
      <w:r w:rsidRPr="00A9268D">
        <w:rPr>
          <w:rFonts w:ascii="Times New Roman" w:hAnsi="Times New Roman" w:cs="Times New Roman"/>
          <w:sz w:val="26"/>
          <w:szCs w:val="26"/>
        </w:rPr>
        <w:t xml:space="preserve"> = 1,3;</w:t>
      </w:r>
    </w:p>
    <w:p w:rsidR="001F7447" w:rsidRPr="00A9268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9268D">
        <w:rPr>
          <w:rFonts w:ascii="Times New Roman" w:hAnsi="Times New Roman" w:cs="Times New Roman"/>
          <w:sz w:val="26"/>
          <w:szCs w:val="26"/>
        </w:rPr>
        <w:t>К</w:t>
      </w:r>
      <w:r w:rsidRPr="00A9268D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A9268D">
        <w:rPr>
          <w:rFonts w:ascii="Times New Roman" w:hAnsi="Times New Roman" w:cs="Times New Roman"/>
          <w:sz w:val="26"/>
          <w:szCs w:val="26"/>
        </w:rPr>
        <w:t xml:space="preserve"> = 0,8.</w:t>
      </w:r>
    </w:p>
    <w:p w:rsidR="001F7447" w:rsidRPr="00AA50B0" w:rsidRDefault="008560AE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и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1323</m:t>
              </m:r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89 × 0,8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×1,3=24,16</m:t>
          </m:r>
        </m:oMath>
      </m:oMathPara>
    </w:p>
    <w:p w:rsidR="001F7447" w:rsidRPr="00C92B7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</w:p>
    <w:p w:rsidR="001F7447" w:rsidRPr="00A9268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A9268D">
        <w:rPr>
          <w:rFonts w:ascii="Times New Roman" w:hAnsi="Times New Roman" w:cs="Times New Roman"/>
          <w:b/>
          <w:sz w:val="26"/>
          <w:szCs w:val="26"/>
        </w:rPr>
        <w:t>Расчет затрат труда на этапе разработки алгоритма решения задач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9268D">
        <w:rPr>
          <w:rFonts w:ascii="Times New Roman" w:hAnsi="Times New Roman" w:cs="Times New Roman"/>
          <w:sz w:val="26"/>
          <w:szCs w:val="26"/>
        </w:rPr>
        <w:t>Величина T</w:t>
      </w:r>
      <w:r w:rsidRPr="00A9268D">
        <w:rPr>
          <w:rFonts w:ascii="Times New Roman" w:hAnsi="Times New Roman" w:cs="Times New Roman"/>
          <w:sz w:val="26"/>
          <w:szCs w:val="26"/>
          <w:vertAlign w:val="subscript"/>
        </w:rPr>
        <w:t>a</w:t>
      </w:r>
      <w:r w:rsidRPr="00A9268D">
        <w:rPr>
          <w:rFonts w:ascii="Times New Roman" w:hAnsi="Times New Roman" w:cs="Times New Roman"/>
          <w:sz w:val="26"/>
          <w:szCs w:val="26"/>
        </w:rPr>
        <w:t xml:space="preserve"> находится по формуле, идентичной T</w:t>
      </w:r>
      <w:r w:rsidRPr="00A9268D">
        <w:rPr>
          <w:rFonts w:ascii="Times New Roman" w:hAnsi="Times New Roman" w:cs="Times New Roman"/>
          <w:sz w:val="26"/>
          <w:szCs w:val="26"/>
          <w:vertAlign w:val="subscript"/>
        </w:rPr>
        <w:t>и</w:t>
      </w:r>
      <w:r w:rsidRPr="00A9268D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F7447" w:rsidRPr="00A9268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9268D">
        <w:rPr>
          <w:rFonts w:ascii="Times New Roman" w:hAnsi="Times New Roman" w:cs="Times New Roman"/>
          <w:sz w:val="26"/>
          <w:szCs w:val="26"/>
        </w:rPr>
        <w:t xml:space="preserve">B = </w:t>
      </w:r>
      <w:r>
        <w:rPr>
          <w:rFonts w:ascii="Times New Roman" w:hAnsi="Times New Roman" w:cs="Times New Roman"/>
          <w:sz w:val="26"/>
          <w:szCs w:val="26"/>
          <w:lang w:val="en-US"/>
        </w:rPr>
        <w:t>26</w:t>
      </w:r>
      <w:r w:rsidRPr="00A9268D">
        <w:rPr>
          <w:rFonts w:ascii="Times New Roman" w:hAnsi="Times New Roman" w:cs="Times New Roman"/>
          <w:sz w:val="26"/>
          <w:szCs w:val="26"/>
        </w:rPr>
        <w:t>;</w:t>
      </w:r>
    </w:p>
    <w:p w:rsidR="001F7447" w:rsidRPr="00A9268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9268D">
        <w:rPr>
          <w:rFonts w:ascii="Times New Roman" w:hAnsi="Times New Roman" w:cs="Times New Roman"/>
          <w:sz w:val="26"/>
          <w:szCs w:val="26"/>
        </w:rPr>
        <w:t>β = 1,3;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9268D">
        <w:rPr>
          <w:rFonts w:ascii="Times New Roman" w:hAnsi="Times New Roman" w:cs="Times New Roman"/>
          <w:sz w:val="26"/>
          <w:szCs w:val="26"/>
        </w:rPr>
        <w:t>К</w:t>
      </w:r>
      <w:r w:rsidRPr="00A9268D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A9268D">
        <w:rPr>
          <w:rFonts w:ascii="Times New Roman" w:hAnsi="Times New Roman" w:cs="Times New Roman"/>
          <w:sz w:val="26"/>
          <w:szCs w:val="26"/>
        </w:rPr>
        <w:t xml:space="preserve"> = 0,8.</w:t>
      </w:r>
    </w:p>
    <w:p w:rsidR="001F7447" w:rsidRPr="006D317E" w:rsidRDefault="008560AE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a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1323</m:t>
              </m:r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26 × 0,8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×1,3=82,69</m:t>
          </m:r>
        </m:oMath>
      </m:oMathPara>
    </w:p>
    <w:p w:rsidR="001F7447" w:rsidRPr="006D317E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B30BA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B30BAB">
        <w:rPr>
          <w:rFonts w:ascii="Times New Roman" w:hAnsi="Times New Roman" w:cs="Times New Roman"/>
          <w:b/>
          <w:sz w:val="26"/>
          <w:szCs w:val="26"/>
        </w:rPr>
        <w:t>Расчет затрат труда на этапе разработки схем алгоритма программы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0BAB">
        <w:rPr>
          <w:rFonts w:ascii="Times New Roman" w:hAnsi="Times New Roman" w:cs="Times New Roman"/>
          <w:sz w:val="26"/>
          <w:szCs w:val="26"/>
        </w:rPr>
        <w:t>Величина T</w:t>
      </w:r>
      <w:r w:rsidRPr="00057286">
        <w:rPr>
          <w:rFonts w:ascii="Times New Roman" w:hAnsi="Times New Roman" w:cs="Times New Roman"/>
          <w:sz w:val="26"/>
          <w:szCs w:val="26"/>
          <w:vertAlign w:val="subscript"/>
        </w:rPr>
        <w:t>бс</w:t>
      </w:r>
      <w:r w:rsidRPr="00B30BAB">
        <w:rPr>
          <w:rFonts w:ascii="Times New Roman" w:hAnsi="Times New Roman" w:cs="Times New Roman"/>
          <w:sz w:val="26"/>
          <w:szCs w:val="26"/>
        </w:rPr>
        <w:t xml:space="preserve"> находится по формуле, идентичной T</w:t>
      </w:r>
      <w:r w:rsidRPr="00057286">
        <w:rPr>
          <w:rFonts w:ascii="Times New Roman" w:hAnsi="Times New Roman" w:cs="Times New Roman"/>
          <w:sz w:val="26"/>
          <w:szCs w:val="26"/>
          <w:vertAlign w:val="subscript"/>
        </w:rPr>
        <w:t>и</w:t>
      </w:r>
      <w:r w:rsidRPr="00057286">
        <w:rPr>
          <w:rFonts w:ascii="Times New Roman" w:hAnsi="Times New Roman" w:cs="Times New Roman"/>
          <w:sz w:val="26"/>
          <w:szCs w:val="26"/>
        </w:rPr>
        <w:t>.</w:t>
      </w:r>
    </w:p>
    <w:p w:rsidR="001F7447" w:rsidRPr="00B30BA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0BAB">
        <w:rPr>
          <w:rFonts w:ascii="Times New Roman" w:hAnsi="Times New Roman" w:cs="Times New Roman"/>
          <w:sz w:val="26"/>
          <w:szCs w:val="26"/>
        </w:rPr>
        <w:lastRenderedPageBreak/>
        <w:t xml:space="preserve">B = </w:t>
      </w:r>
      <w:r>
        <w:rPr>
          <w:rFonts w:ascii="Times New Roman" w:hAnsi="Times New Roman" w:cs="Times New Roman"/>
          <w:sz w:val="26"/>
          <w:szCs w:val="26"/>
          <w:lang w:val="en-US"/>
        </w:rPr>
        <w:t>16</w:t>
      </w:r>
      <w:r w:rsidRPr="00B30BAB">
        <w:rPr>
          <w:rFonts w:ascii="Times New Roman" w:hAnsi="Times New Roman" w:cs="Times New Roman"/>
          <w:sz w:val="26"/>
          <w:szCs w:val="26"/>
        </w:rPr>
        <w:t>;</w:t>
      </w:r>
    </w:p>
    <w:p w:rsidR="001F7447" w:rsidRPr="00B30BA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0BAB">
        <w:rPr>
          <w:rFonts w:ascii="Times New Roman" w:hAnsi="Times New Roman" w:cs="Times New Roman"/>
          <w:sz w:val="26"/>
          <w:szCs w:val="26"/>
        </w:rPr>
        <w:t>β = 1,3;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30BAB">
        <w:rPr>
          <w:rFonts w:ascii="Times New Roman" w:hAnsi="Times New Roman" w:cs="Times New Roman"/>
          <w:sz w:val="26"/>
          <w:szCs w:val="26"/>
        </w:rPr>
        <w:t>К</w:t>
      </w:r>
      <w:r w:rsidRPr="00646A11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B30BAB">
        <w:rPr>
          <w:rFonts w:ascii="Times New Roman" w:hAnsi="Times New Roman" w:cs="Times New Roman"/>
          <w:sz w:val="26"/>
          <w:szCs w:val="26"/>
        </w:rPr>
        <w:t xml:space="preserve"> = 0,8.</w:t>
      </w:r>
    </w:p>
    <w:p w:rsidR="001F7447" w:rsidRPr="007563A3" w:rsidRDefault="008560AE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бс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1323</m:t>
              </m:r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16 × 0,8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×1,3=134</m:t>
          </m:r>
          <m:r>
            <w:rPr>
              <w:rFonts w:ascii="Cambria Math" w:hAnsi="Cambria Math" w:cs="Times New Roman"/>
              <w:sz w:val="26"/>
              <w:szCs w:val="26"/>
              <w:lang w:val="en-US"/>
            </w:rPr>
            <m:t>,37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5C0F4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C0F49">
        <w:rPr>
          <w:rFonts w:ascii="Times New Roman" w:hAnsi="Times New Roman" w:cs="Times New Roman"/>
          <w:b/>
          <w:sz w:val="26"/>
          <w:szCs w:val="26"/>
        </w:rPr>
        <w:t xml:space="preserve">Расчет затрат труда на этапе программирования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0F49">
        <w:rPr>
          <w:rFonts w:ascii="Times New Roman" w:hAnsi="Times New Roman" w:cs="Times New Roman"/>
          <w:sz w:val="26"/>
          <w:szCs w:val="26"/>
        </w:rPr>
        <w:t>Величина T</w:t>
      </w:r>
      <w:r w:rsidRPr="005C0F49">
        <w:rPr>
          <w:rFonts w:ascii="Times New Roman" w:hAnsi="Times New Roman" w:cs="Times New Roman"/>
          <w:sz w:val="26"/>
          <w:szCs w:val="26"/>
          <w:vertAlign w:val="subscript"/>
        </w:rPr>
        <w:t>п</w:t>
      </w:r>
      <w:r w:rsidRPr="005C0F49">
        <w:rPr>
          <w:rFonts w:ascii="Times New Roman" w:hAnsi="Times New Roman" w:cs="Times New Roman"/>
          <w:sz w:val="26"/>
          <w:szCs w:val="26"/>
        </w:rPr>
        <w:t xml:space="preserve"> находится по формуле, идентичной Т</w:t>
      </w:r>
      <w:r w:rsidRPr="005C0F49">
        <w:rPr>
          <w:rFonts w:ascii="Times New Roman" w:hAnsi="Times New Roman" w:cs="Times New Roman"/>
          <w:sz w:val="26"/>
          <w:szCs w:val="26"/>
          <w:vertAlign w:val="subscript"/>
        </w:rPr>
        <w:t>и</w:t>
      </w:r>
      <w:r w:rsidRPr="005C0F49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F7447" w:rsidRPr="00F36890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5C0F49">
        <w:rPr>
          <w:rFonts w:ascii="Times New Roman" w:hAnsi="Times New Roman" w:cs="Times New Roman"/>
          <w:sz w:val="26"/>
          <w:szCs w:val="26"/>
        </w:rPr>
        <w:t xml:space="preserve">B = </w:t>
      </w:r>
      <w:r>
        <w:rPr>
          <w:rFonts w:ascii="Times New Roman" w:hAnsi="Times New Roman" w:cs="Times New Roman"/>
          <w:sz w:val="26"/>
          <w:szCs w:val="26"/>
          <w:lang w:val="en-US"/>
        </w:rPr>
        <w:t>26</w:t>
      </w:r>
      <w:r w:rsidRPr="005C0F49">
        <w:rPr>
          <w:rFonts w:ascii="Times New Roman" w:hAnsi="Times New Roman" w:cs="Times New Roman"/>
          <w:sz w:val="26"/>
          <w:szCs w:val="26"/>
        </w:rPr>
        <w:t>;</w:t>
      </w:r>
    </w:p>
    <w:p w:rsidR="001F7447" w:rsidRPr="005C0F4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0F49">
        <w:rPr>
          <w:rFonts w:ascii="Times New Roman" w:hAnsi="Times New Roman" w:cs="Times New Roman"/>
          <w:sz w:val="26"/>
          <w:szCs w:val="26"/>
        </w:rPr>
        <w:t>β = 1,3;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C0F49">
        <w:rPr>
          <w:rFonts w:ascii="Times New Roman" w:hAnsi="Times New Roman" w:cs="Times New Roman"/>
          <w:sz w:val="26"/>
          <w:szCs w:val="26"/>
        </w:rPr>
        <w:t>К</w:t>
      </w:r>
      <w:r w:rsidRPr="005C0F49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5C0F49">
        <w:rPr>
          <w:rFonts w:ascii="Times New Roman" w:hAnsi="Times New Roman" w:cs="Times New Roman"/>
          <w:sz w:val="26"/>
          <w:szCs w:val="26"/>
        </w:rPr>
        <w:t xml:space="preserve"> = 0,8.</w:t>
      </w:r>
    </w:p>
    <w:p w:rsidR="001F7447" w:rsidRPr="007563A3" w:rsidRDefault="008560AE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п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1323</m:t>
              </m:r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26 × 0,8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×1,3=82,69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E2709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E27099">
        <w:rPr>
          <w:rFonts w:ascii="Times New Roman" w:hAnsi="Times New Roman" w:cs="Times New Roman"/>
          <w:b/>
          <w:sz w:val="26"/>
          <w:szCs w:val="26"/>
        </w:rPr>
        <w:t>Расчет затрат труда на этапе отладк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27099">
        <w:rPr>
          <w:rFonts w:ascii="Times New Roman" w:hAnsi="Times New Roman" w:cs="Times New Roman"/>
          <w:sz w:val="26"/>
          <w:szCs w:val="26"/>
        </w:rPr>
        <w:t>Величина T</w:t>
      </w:r>
      <w:r w:rsidRPr="00E27099">
        <w:rPr>
          <w:rFonts w:ascii="Times New Roman" w:hAnsi="Times New Roman" w:cs="Times New Roman"/>
          <w:sz w:val="26"/>
          <w:szCs w:val="26"/>
          <w:vertAlign w:val="subscript"/>
        </w:rPr>
        <w:t>о</w:t>
      </w:r>
      <w:r>
        <w:rPr>
          <w:rFonts w:ascii="Times New Roman" w:hAnsi="Times New Roman" w:cs="Times New Roman"/>
          <w:sz w:val="26"/>
          <w:szCs w:val="26"/>
          <w:vertAlign w:val="subscript"/>
        </w:rPr>
        <w:t>т</w:t>
      </w:r>
      <w:r w:rsidRPr="00E27099">
        <w:rPr>
          <w:rFonts w:ascii="Times New Roman" w:hAnsi="Times New Roman" w:cs="Times New Roman"/>
          <w:sz w:val="26"/>
          <w:szCs w:val="26"/>
        </w:rPr>
        <w:t xml:space="preserve"> находится по формуле, идентичной T</w:t>
      </w:r>
      <w:r w:rsidRPr="00E27099">
        <w:rPr>
          <w:rFonts w:ascii="Times New Roman" w:hAnsi="Times New Roman" w:cs="Times New Roman"/>
          <w:sz w:val="26"/>
          <w:szCs w:val="26"/>
          <w:vertAlign w:val="subscript"/>
        </w:rPr>
        <w:t>и</w:t>
      </w:r>
      <w:r w:rsidRPr="00E27099">
        <w:rPr>
          <w:rFonts w:ascii="Times New Roman" w:hAnsi="Times New Roman" w:cs="Times New Roman"/>
          <w:sz w:val="26"/>
          <w:szCs w:val="26"/>
        </w:rPr>
        <w:t>.</w:t>
      </w:r>
    </w:p>
    <w:p w:rsidR="001F7447" w:rsidRPr="00E2709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27099">
        <w:rPr>
          <w:rFonts w:ascii="Times New Roman" w:hAnsi="Times New Roman" w:cs="Times New Roman"/>
          <w:sz w:val="26"/>
          <w:szCs w:val="26"/>
        </w:rPr>
        <w:t xml:space="preserve">B = </w:t>
      </w:r>
      <w:r>
        <w:rPr>
          <w:rFonts w:ascii="Times New Roman" w:hAnsi="Times New Roman" w:cs="Times New Roman"/>
          <w:sz w:val="26"/>
          <w:szCs w:val="26"/>
          <w:lang w:val="en-US"/>
        </w:rPr>
        <w:t>30</w:t>
      </w:r>
      <w:r w:rsidRPr="00E27099">
        <w:rPr>
          <w:rFonts w:ascii="Times New Roman" w:hAnsi="Times New Roman" w:cs="Times New Roman"/>
          <w:sz w:val="26"/>
          <w:szCs w:val="26"/>
        </w:rPr>
        <w:t>;</w:t>
      </w:r>
    </w:p>
    <w:p w:rsidR="001F7447" w:rsidRPr="00E2709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27099">
        <w:rPr>
          <w:rFonts w:ascii="Times New Roman" w:hAnsi="Times New Roman" w:cs="Times New Roman"/>
          <w:sz w:val="26"/>
          <w:szCs w:val="26"/>
        </w:rPr>
        <w:t>β = 1,3;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27099">
        <w:rPr>
          <w:rFonts w:ascii="Times New Roman" w:hAnsi="Times New Roman" w:cs="Times New Roman"/>
          <w:sz w:val="26"/>
          <w:szCs w:val="26"/>
        </w:rPr>
        <w:t>К</w:t>
      </w:r>
      <w:r w:rsidRPr="00434406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E27099">
        <w:rPr>
          <w:rFonts w:ascii="Times New Roman" w:hAnsi="Times New Roman" w:cs="Times New Roman"/>
          <w:sz w:val="26"/>
          <w:szCs w:val="26"/>
        </w:rPr>
        <w:t xml:space="preserve"> = 0,8.</w:t>
      </w:r>
    </w:p>
    <w:p w:rsidR="001F7447" w:rsidRPr="007563A3" w:rsidRDefault="008560AE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от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1323</m:t>
              </m:r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30 × 0,8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×1,3=71,66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34328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34328F">
        <w:rPr>
          <w:rFonts w:ascii="Times New Roman" w:hAnsi="Times New Roman" w:cs="Times New Roman"/>
          <w:b/>
          <w:sz w:val="26"/>
          <w:szCs w:val="26"/>
        </w:rPr>
        <w:t xml:space="preserve">Расчет затрат труда на этапе документации 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4328F">
        <w:rPr>
          <w:rFonts w:ascii="Times New Roman" w:hAnsi="Times New Roman" w:cs="Times New Roman"/>
          <w:sz w:val="26"/>
          <w:szCs w:val="26"/>
        </w:rPr>
        <w:t>Величина T</w:t>
      </w:r>
      <w:r w:rsidRPr="001141B4">
        <w:rPr>
          <w:rFonts w:ascii="Times New Roman" w:hAnsi="Times New Roman" w:cs="Times New Roman"/>
          <w:sz w:val="26"/>
          <w:szCs w:val="26"/>
          <w:vertAlign w:val="subscript"/>
        </w:rPr>
        <w:t>д</w:t>
      </w:r>
      <w:r w:rsidRPr="0034328F">
        <w:rPr>
          <w:rFonts w:ascii="Times New Roman" w:hAnsi="Times New Roman" w:cs="Times New Roman"/>
          <w:sz w:val="26"/>
          <w:szCs w:val="26"/>
        </w:rPr>
        <w:t xml:space="preserve"> находится по формуле, идентичной T</w:t>
      </w:r>
      <w:r w:rsidRPr="001141B4">
        <w:rPr>
          <w:rFonts w:ascii="Times New Roman" w:hAnsi="Times New Roman" w:cs="Times New Roman"/>
          <w:sz w:val="26"/>
          <w:szCs w:val="26"/>
          <w:vertAlign w:val="subscript"/>
        </w:rPr>
        <w:t>и</w:t>
      </w:r>
      <w:r w:rsidRPr="0034328F"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F7447" w:rsidRPr="0034328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4328F">
        <w:rPr>
          <w:rFonts w:ascii="Times New Roman" w:hAnsi="Times New Roman" w:cs="Times New Roman"/>
          <w:sz w:val="26"/>
          <w:szCs w:val="26"/>
        </w:rPr>
        <w:t xml:space="preserve">B = </w:t>
      </w:r>
      <w:r>
        <w:rPr>
          <w:rFonts w:ascii="Times New Roman" w:hAnsi="Times New Roman" w:cs="Times New Roman"/>
          <w:sz w:val="26"/>
          <w:szCs w:val="26"/>
          <w:lang w:val="en-US"/>
        </w:rPr>
        <w:t>21</w:t>
      </w:r>
      <w:r w:rsidRPr="0034328F">
        <w:rPr>
          <w:rFonts w:ascii="Times New Roman" w:hAnsi="Times New Roman" w:cs="Times New Roman"/>
          <w:sz w:val="26"/>
          <w:szCs w:val="26"/>
        </w:rPr>
        <w:t>;</w:t>
      </w:r>
    </w:p>
    <w:p w:rsidR="001F7447" w:rsidRPr="0034328F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4328F">
        <w:rPr>
          <w:rFonts w:ascii="Times New Roman" w:hAnsi="Times New Roman" w:cs="Times New Roman"/>
          <w:sz w:val="26"/>
          <w:szCs w:val="26"/>
        </w:rPr>
        <w:t>β = 1,3;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4328F">
        <w:rPr>
          <w:rFonts w:ascii="Times New Roman" w:hAnsi="Times New Roman" w:cs="Times New Roman"/>
          <w:sz w:val="26"/>
          <w:szCs w:val="26"/>
        </w:rPr>
        <w:t>К</w:t>
      </w:r>
      <w:r w:rsidRPr="00610C7C">
        <w:rPr>
          <w:rFonts w:ascii="Times New Roman" w:hAnsi="Times New Roman" w:cs="Times New Roman"/>
          <w:sz w:val="26"/>
          <w:szCs w:val="26"/>
          <w:vertAlign w:val="subscript"/>
        </w:rPr>
        <w:t>кв</w:t>
      </w:r>
      <w:r w:rsidRPr="0034328F">
        <w:rPr>
          <w:rFonts w:ascii="Times New Roman" w:hAnsi="Times New Roman" w:cs="Times New Roman"/>
          <w:sz w:val="26"/>
          <w:szCs w:val="26"/>
        </w:rPr>
        <w:t xml:space="preserve"> = 0,8.</w:t>
      </w:r>
    </w:p>
    <w:p w:rsidR="001F7447" w:rsidRPr="007563A3" w:rsidRDefault="008560AE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i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д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w:rPr>
                  <w:rFonts w:ascii="Cambria Math" w:hAnsi="Cambria Math" w:cs="Times New Roman"/>
                  <w:sz w:val="26"/>
                  <w:szCs w:val="26"/>
                </w:rPr>
                <m:t>1323</m:t>
              </m:r>
            </m:num>
            <m:den>
              <m:r>
                <w:rPr>
                  <w:rFonts w:ascii="Cambria Math" w:hAnsi="Cambria Math" w:cs="Times New Roman"/>
                  <w:sz w:val="26"/>
                  <w:szCs w:val="26"/>
                </w:rPr>
                <m:t>21 × 0,8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×1,3=102,38</m:t>
          </m:r>
        </m:oMath>
      </m:oMathPara>
    </w:p>
    <w:p w:rsidR="001F7447" w:rsidRPr="008226B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F6011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F6011C">
        <w:rPr>
          <w:rFonts w:ascii="Times New Roman" w:hAnsi="Times New Roman" w:cs="Times New Roman"/>
          <w:b/>
          <w:sz w:val="26"/>
          <w:szCs w:val="26"/>
        </w:rPr>
        <w:t>Расчет затрат труда на этапе машинно-ручных операций</w:t>
      </w:r>
    </w:p>
    <w:p w:rsidR="001F7447" w:rsidRPr="00F6011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6011C">
        <w:rPr>
          <w:rFonts w:ascii="Times New Roman" w:hAnsi="Times New Roman" w:cs="Times New Roman"/>
          <w:sz w:val="26"/>
          <w:szCs w:val="26"/>
        </w:rPr>
        <w:lastRenderedPageBreak/>
        <w:t>Трудоемкость на этапе машинно-ручных опера</w:t>
      </w:r>
      <w:r w:rsidR="00634062">
        <w:rPr>
          <w:rFonts w:ascii="Times New Roman" w:hAnsi="Times New Roman" w:cs="Times New Roman"/>
          <w:sz w:val="26"/>
          <w:szCs w:val="26"/>
        </w:rPr>
        <w:t>ций рассчитывается по формуле (4</w:t>
      </w:r>
      <w:r w:rsidRPr="00F6011C">
        <w:rPr>
          <w:rFonts w:ascii="Times New Roman" w:hAnsi="Times New Roman" w:cs="Times New Roman"/>
          <w:sz w:val="26"/>
          <w:szCs w:val="26"/>
        </w:rPr>
        <w:t>.6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м-р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t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3600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6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35560">
        <w:rPr>
          <w:rFonts w:ascii="Times New Roman" w:hAnsi="Times New Roman" w:cs="Times New Roman"/>
          <w:sz w:val="26"/>
          <w:szCs w:val="26"/>
        </w:rPr>
        <w:t>где t – время ввода информации, сек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4259E">
        <w:rPr>
          <w:rFonts w:ascii="Times New Roman" w:hAnsi="Times New Roman" w:cs="Times New Roman"/>
          <w:sz w:val="26"/>
          <w:szCs w:val="26"/>
        </w:rPr>
        <w:t>Время ввода ин</w:t>
      </w:r>
      <w:r w:rsidR="00634062">
        <w:rPr>
          <w:rFonts w:ascii="Times New Roman" w:hAnsi="Times New Roman" w:cs="Times New Roman"/>
          <w:sz w:val="26"/>
          <w:szCs w:val="26"/>
        </w:rPr>
        <w:t>формации находится по формуле (4</w:t>
      </w:r>
      <w:r w:rsidRPr="00A4259E">
        <w:rPr>
          <w:rFonts w:ascii="Times New Roman" w:hAnsi="Times New Roman" w:cs="Times New Roman"/>
          <w:sz w:val="26"/>
          <w:szCs w:val="26"/>
        </w:rPr>
        <w:t>.</w:t>
      </w:r>
      <w:r w:rsidRPr="0031127A">
        <w:rPr>
          <w:rFonts w:ascii="Times New Roman" w:hAnsi="Times New Roman" w:cs="Times New Roman"/>
          <w:sz w:val="26"/>
          <w:szCs w:val="26"/>
        </w:rPr>
        <w:t>7</w:t>
      </w:r>
      <w:r w:rsidRPr="00A4259E">
        <w:rPr>
          <w:rFonts w:ascii="Times New Roman" w:hAnsi="Times New Roman" w:cs="Times New Roman"/>
          <w:sz w:val="26"/>
          <w:szCs w:val="26"/>
        </w:rPr>
        <w:t>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 xml:space="preserve">t= </m:t>
                </m:r>
                <m:f>
                  <m:fPr>
                    <m:ctrlPr>
                      <w:rPr>
                        <w:rFonts w:ascii="Cambria Math" w:hAnsi="Cambria Math"/>
                        <w:sz w:val="26"/>
                        <w:szCs w:val="2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C×1,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  <w:szCs w:val="26"/>
                      </w:rPr>
                      <m:t>4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7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E3F9C">
        <w:rPr>
          <w:rFonts w:ascii="Times New Roman" w:hAnsi="Times New Roman" w:cs="Times New Roman"/>
          <w:sz w:val="26"/>
          <w:szCs w:val="26"/>
        </w:rPr>
        <w:t>где С – объем программы в символах.</w:t>
      </w:r>
    </w:p>
    <w:p w:rsidR="001F7447" w:rsidRDefault="00634062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о формуле (4</w:t>
      </w:r>
      <w:r w:rsidR="001F7447" w:rsidRPr="008A14BA">
        <w:rPr>
          <w:rFonts w:ascii="Times New Roman" w:hAnsi="Times New Roman" w:cs="Times New Roman"/>
          <w:sz w:val="26"/>
          <w:szCs w:val="26"/>
        </w:rPr>
        <w:t xml:space="preserve">.7) необходимо найти время ввода информации при С = </w:t>
      </w:r>
      <w:r w:rsidR="001F7447">
        <w:rPr>
          <w:rFonts w:ascii="Times New Roman" w:hAnsi="Times New Roman" w:cs="Times New Roman"/>
          <w:sz w:val="26"/>
          <w:szCs w:val="26"/>
        </w:rPr>
        <w:t>29372</w:t>
      </w:r>
      <w:r w:rsidR="001F7447" w:rsidRPr="008A14BA">
        <w:rPr>
          <w:rFonts w:ascii="Times New Roman" w:hAnsi="Times New Roman" w:cs="Times New Roman"/>
          <w:sz w:val="26"/>
          <w:szCs w:val="26"/>
        </w:rPr>
        <w:t>.</w:t>
      </w:r>
    </w:p>
    <w:p w:rsidR="001F7447" w:rsidRPr="00A22060" w:rsidRDefault="001F7447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t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29372×1,5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4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=11014,5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271ED">
        <w:rPr>
          <w:rFonts w:ascii="Times New Roman" w:hAnsi="Times New Roman" w:cs="Times New Roman"/>
          <w:sz w:val="26"/>
          <w:szCs w:val="26"/>
        </w:rPr>
        <w:t>Зная время ввода информации, можно найти трудоемкость на этапе машинн</w:t>
      </w:r>
      <w:r w:rsidR="00634062">
        <w:rPr>
          <w:rFonts w:ascii="Times New Roman" w:hAnsi="Times New Roman" w:cs="Times New Roman"/>
          <w:sz w:val="26"/>
          <w:szCs w:val="26"/>
        </w:rPr>
        <w:t>о- ручных операций по формуле (4</w:t>
      </w:r>
      <w:r w:rsidRPr="003271ED">
        <w:rPr>
          <w:rFonts w:ascii="Times New Roman" w:hAnsi="Times New Roman" w:cs="Times New Roman"/>
          <w:sz w:val="26"/>
          <w:szCs w:val="26"/>
        </w:rPr>
        <w:t>.6).</w:t>
      </w:r>
    </w:p>
    <w:p w:rsidR="001F7447" w:rsidRPr="00DC7328" w:rsidRDefault="008560AE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T</m:t>
              </m:r>
            </m:e>
            <m:sub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м-р</m:t>
              </m:r>
            </m:sub>
          </m:sSub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 xml:space="preserve">= </m:t>
          </m:r>
          <m:f>
            <m:fPr>
              <m:ctrlPr>
                <w:rPr>
                  <w:rFonts w:ascii="Cambria Math" w:hAnsi="Cambria Math" w:cs="Times New Roman"/>
                  <w:sz w:val="26"/>
                  <w:szCs w:val="26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11014,5</m:t>
              </m:r>
            </m:num>
            <m:den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3600</m:t>
              </m:r>
            </m:den>
          </m:f>
          <m:r>
            <w:rPr>
              <w:rFonts w:ascii="Cambria Math" w:hAnsi="Cambria Math" w:cs="Times New Roman"/>
              <w:sz w:val="26"/>
              <w:szCs w:val="26"/>
            </w:rPr>
            <m:t>=3,05</m:t>
          </m:r>
        </m:oMath>
      </m:oMathPara>
    </w:p>
    <w:p w:rsidR="001F7447" w:rsidRPr="00DC7328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DC7328">
        <w:rPr>
          <w:rFonts w:ascii="Times New Roman" w:hAnsi="Times New Roman" w:cs="Times New Roman"/>
          <w:b/>
          <w:sz w:val="26"/>
          <w:szCs w:val="26"/>
        </w:rPr>
        <w:t>Расчет затрат труда на этапе машинного времен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C7328">
        <w:rPr>
          <w:rFonts w:ascii="Times New Roman" w:hAnsi="Times New Roman" w:cs="Times New Roman"/>
          <w:sz w:val="26"/>
          <w:szCs w:val="26"/>
        </w:rPr>
        <w:t xml:space="preserve">Время машинного счета </w:t>
      </w:r>
      <w:r w:rsidR="00634062">
        <w:rPr>
          <w:rFonts w:ascii="Times New Roman" w:hAnsi="Times New Roman" w:cs="Times New Roman"/>
          <w:sz w:val="26"/>
          <w:szCs w:val="26"/>
        </w:rPr>
        <w:t>на ЭВМ вычисляется по формуле (4</w:t>
      </w:r>
      <w:r w:rsidRPr="00DC7328">
        <w:rPr>
          <w:rFonts w:ascii="Times New Roman" w:hAnsi="Times New Roman" w:cs="Times New Roman"/>
          <w:sz w:val="26"/>
          <w:szCs w:val="26"/>
        </w:rPr>
        <w:t>.8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w:lastRenderedPageBreak/>
                  <m:t>Т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эвм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50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8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вв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33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4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выв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33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4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t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сч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8)</w:t>
            </w:r>
          </w:p>
        </w:tc>
      </w:tr>
    </w:tbl>
    <w:p w:rsidR="001F7447" w:rsidRPr="00547064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47064">
        <w:rPr>
          <w:rFonts w:ascii="Times New Roman" w:hAnsi="Times New Roman" w:cs="Times New Roman"/>
          <w:sz w:val="26"/>
          <w:szCs w:val="26"/>
        </w:rPr>
        <w:t>где t</w:t>
      </w:r>
      <w:r w:rsidRPr="00547064">
        <w:rPr>
          <w:rFonts w:ascii="Times New Roman" w:hAnsi="Times New Roman" w:cs="Times New Roman"/>
          <w:sz w:val="26"/>
          <w:szCs w:val="26"/>
          <w:vertAlign w:val="subscript"/>
        </w:rPr>
        <w:t>вв</w:t>
      </w:r>
      <w:r w:rsidRPr="00547064">
        <w:rPr>
          <w:rFonts w:ascii="Times New Roman" w:hAnsi="Times New Roman" w:cs="Times New Roman"/>
          <w:sz w:val="26"/>
          <w:szCs w:val="26"/>
        </w:rPr>
        <w:t xml:space="preserve"> – время ввода, час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547064">
        <w:rPr>
          <w:rFonts w:ascii="Times New Roman" w:hAnsi="Times New Roman" w:cs="Times New Roman"/>
          <w:sz w:val="26"/>
          <w:szCs w:val="26"/>
        </w:rPr>
        <w:t>t</w:t>
      </w:r>
      <w:r w:rsidRPr="00547064">
        <w:rPr>
          <w:rFonts w:ascii="Times New Roman" w:hAnsi="Times New Roman" w:cs="Times New Roman"/>
          <w:sz w:val="26"/>
          <w:szCs w:val="26"/>
          <w:vertAlign w:val="subscript"/>
        </w:rPr>
        <w:t>выв</w:t>
      </w:r>
      <w:r w:rsidRPr="00547064">
        <w:rPr>
          <w:rFonts w:ascii="Times New Roman" w:hAnsi="Times New Roman" w:cs="Times New Roman"/>
          <w:sz w:val="26"/>
          <w:szCs w:val="26"/>
        </w:rPr>
        <w:t xml:space="preserve"> – время вывода, час; 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547064">
        <w:rPr>
          <w:rFonts w:ascii="Times New Roman" w:hAnsi="Times New Roman" w:cs="Times New Roman"/>
          <w:sz w:val="26"/>
          <w:szCs w:val="26"/>
        </w:rPr>
        <w:t>t</w:t>
      </w:r>
      <w:r w:rsidRPr="00547064">
        <w:rPr>
          <w:rFonts w:ascii="Times New Roman" w:hAnsi="Times New Roman" w:cs="Times New Roman"/>
          <w:sz w:val="26"/>
          <w:szCs w:val="26"/>
          <w:vertAlign w:val="subscript"/>
        </w:rPr>
        <w:t>сч</w:t>
      </w:r>
      <w:r w:rsidRPr="00547064">
        <w:rPr>
          <w:rFonts w:ascii="Times New Roman" w:hAnsi="Times New Roman" w:cs="Times New Roman"/>
          <w:sz w:val="26"/>
          <w:szCs w:val="26"/>
        </w:rPr>
        <w:t xml:space="preserve"> – время счета, час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97F18">
        <w:rPr>
          <w:rFonts w:ascii="Times New Roman" w:hAnsi="Times New Roman" w:cs="Times New Roman"/>
          <w:sz w:val="26"/>
          <w:szCs w:val="26"/>
        </w:rPr>
        <w:t>По статистическим данным Т</w:t>
      </w:r>
      <w:r w:rsidRPr="00C153EF">
        <w:rPr>
          <w:rFonts w:ascii="Times New Roman" w:hAnsi="Times New Roman" w:cs="Times New Roman"/>
          <w:sz w:val="26"/>
          <w:szCs w:val="26"/>
          <w:vertAlign w:val="subscript"/>
        </w:rPr>
        <w:t>эвм</w:t>
      </w:r>
      <w:r w:rsidRPr="00B97F18">
        <w:rPr>
          <w:rFonts w:ascii="Times New Roman" w:hAnsi="Times New Roman" w:cs="Times New Roman"/>
          <w:sz w:val="26"/>
          <w:szCs w:val="26"/>
        </w:rPr>
        <w:t xml:space="preserve"> = 0,02 часа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4C6CA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4C6CA5">
        <w:rPr>
          <w:rFonts w:ascii="Times New Roman" w:hAnsi="Times New Roman" w:cs="Times New Roman"/>
          <w:b/>
          <w:sz w:val="26"/>
          <w:szCs w:val="26"/>
        </w:rPr>
        <w:t>Расчет общей трудоемкост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4C6CA5">
        <w:rPr>
          <w:rFonts w:ascii="Times New Roman" w:hAnsi="Times New Roman" w:cs="Times New Roman"/>
          <w:sz w:val="26"/>
          <w:szCs w:val="26"/>
        </w:rPr>
        <w:t xml:space="preserve">Зная все затраты труда на всех этапах решения задачи, можно вычислить общую трудоемкость решаемой задачи по </w:t>
      </w:r>
      <w:r w:rsidR="00634062">
        <w:rPr>
          <w:rFonts w:ascii="Times New Roman" w:hAnsi="Times New Roman" w:cs="Times New Roman"/>
          <w:sz w:val="26"/>
          <w:szCs w:val="26"/>
        </w:rPr>
        <w:t>формуле (4</w:t>
      </w:r>
      <w:r w:rsidRPr="004C6CA5">
        <w:rPr>
          <w:rFonts w:ascii="Times New Roman" w:hAnsi="Times New Roman" w:cs="Times New Roman"/>
          <w:sz w:val="26"/>
          <w:szCs w:val="26"/>
        </w:rPr>
        <w:t>.4).</w:t>
      </w:r>
    </w:p>
    <w:p w:rsidR="001F7447" w:rsidRPr="007742B3" w:rsidRDefault="001F7447" w:rsidP="001F7447">
      <w:pPr>
        <w:spacing w:before="567"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7742B3">
        <w:rPr>
          <w:rFonts w:ascii="Cambria Math" w:hAnsi="Cambria Math"/>
          <w:sz w:val="26"/>
          <w:szCs w:val="26"/>
        </w:rPr>
        <w:t>Т</w:t>
      </w:r>
      <w:r w:rsidRPr="007742B3">
        <w:rPr>
          <w:rFonts w:ascii="Cambria Math" w:hAnsi="Cambria Math"/>
          <w:position w:val="-4"/>
          <w:sz w:val="26"/>
          <w:szCs w:val="26"/>
        </w:rPr>
        <w:t>о</w:t>
      </w:r>
      <w:r w:rsidRPr="007742B3">
        <w:rPr>
          <w:rFonts w:ascii="Cambria Math" w:hAnsi="Cambria Math"/>
          <w:spacing w:val="5"/>
          <w:position w:val="-4"/>
          <w:sz w:val="26"/>
          <w:szCs w:val="26"/>
        </w:rPr>
        <w:t xml:space="preserve"> </w:t>
      </w:r>
      <w:r w:rsidRPr="007742B3">
        <w:rPr>
          <w:rFonts w:ascii="Cambria Math" w:hAnsi="Cambria Math"/>
          <w:sz w:val="26"/>
          <w:szCs w:val="26"/>
        </w:rPr>
        <w:t>=</w:t>
      </w:r>
      <w:r w:rsidRPr="007742B3">
        <w:rPr>
          <w:rFonts w:ascii="Cambria Math" w:hAnsi="Cambria Math"/>
          <w:spacing w:val="15"/>
          <w:sz w:val="26"/>
          <w:szCs w:val="26"/>
        </w:rPr>
        <w:t xml:space="preserve"> </w:t>
      </w:r>
      <w:r w:rsidRPr="00174BA0">
        <w:rPr>
          <w:rFonts w:ascii="Cambria Math" w:hAnsi="Cambria Math"/>
          <w:sz w:val="26"/>
          <w:szCs w:val="26"/>
        </w:rPr>
        <w:t>24,16+82,69+134,37+82,69+71,66+102,39+3,05+0,02</w:t>
      </w:r>
      <w:r>
        <w:rPr>
          <w:rFonts w:ascii="Cambria Math" w:hAnsi="Cambria Math"/>
          <w:sz w:val="26"/>
          <w:szCs w:val="26"/>
        </w:rPr>
        <w:t>=</w:t>
      </w:r>
      <w:r>
        <w:rPr>
          <w:rFonts w:ascii="Cambria Math" w:hAnsi="Cambria Math"/>
          <w:sz w:val="26"/>
          <w:szCs w:val="26"/>
        </w:rPr>
        <w:br/>
        <w:t>= 501,03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90929">
        <w:rPr>
          <w:rFonts w:ascii="Times New Roman" w:hAnsi="Times New Roman" w:cs="Times New Roman"/>
          <w:sz w:val="26"/>
          <w:szCs w:val="26"/>
        </w:rPr>
        <w:t xml:space="preserve">Трудоемкость решения задачи на ЭВМ составляет </w:t>
      </w:r>
      <w:r w:rsidRPr="007563A3">
        <w:rPr>
          <w:rFonts w:ascii="Times New Roman" w:hAnsi="Times New Roman" w:cs="Times New Roman"/>
          <w:sz w:val="26"/>
          <w:szCs w:val="26"/>
        </w:rPr>
        <w:t>501</w:t>
      </w:r>
      <w:r w:rsidRPr="00B90929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>03</w:t>
      </w:r>
      <w:r w:rsidRPr="00B90929">
        <w:rPr>
          <w:rFonts w:ascii="Times New Roman" w:hAnsi="Times New Roman" w:cs="Times New Roman"/>
          <w:sz w:val="26"/>
          <w:szCs w:val="26"/>
        </w:rPr>
        <w:t xml:space="preserve"> часа</w:t>
      </w:r>
      <w:r>
        <w:rPr>
          <w:rFonts w:ascii="Times New Roman" w:hAnsi="Times New Roman" w:cs="Times New Roman"/>
          <w:sz w:val="26"/>
          <w:szCs w:val="26"/>
        </w:rPr>
        <w:t>.</w:t>
      </w:r>
    </w:p>
    <w:p w:rsidR="001F7447" w:rsidRPr="00BB69F9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t>4</w:t>
      </w:r>
      <w:r w:rsidRPr="00BB69F9">
        <w:rPr>
          <w:rFonts w:ascii="Times New Roman" w:hAnsi="Times New Roman" w:cs="Times New Roman"/>
          <w:b/>
          <w:sz w:val="32"/>
          <w:szCs w:val="32"/>
        </w:rPr>
        <w:t>.2.2 Расчет себестоимости разработанной программы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80C18">
        <w:rPr>
          <w:rFonts w:ascii="Times New Roman" w:hAnsi="Times New Roman" w:cs="Times New Roman"/>
          <w:sz w:val="26"/>
          <w:szCs w:val="26"/>
        </w:rPr>
        <w:t>Для нахождения себестоимости разработки программы при решении задачи на ЭВМ не</w:t>
      </w:r>
      <w:r w:rsidR="00634062">
        <w:rPr>
          <w:rFonts w:ascii="Times New Roman" w:hAnsi="Times New Roman" w:cs="Times New Roman"/>
          <w:sz w:val="26"/>
          <w:szCs w:val="26"/>
        </w:rPr>
        <w:t>обходимо использовать формулу (4</w:t>
      </w:r>
      <w:r w:rsidRPr="00980C18">
        <w:rPr>
          <w:rFonts w:ascii="Times New Roman" w:hAnsi="Times New Roman" w:cs="Times New Roman"/>
          <w:sz w:val="26"/>
          <w:szCs w:val="26"/>
        </w:rPr>
        <w:t>.9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С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4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4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З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осн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9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З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доп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5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 С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в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8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А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-1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 Э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 Н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цех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6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Н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зав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9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+ В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пр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9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Pr="00F1636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F16367">
        <w:rPr>
          <w:rFonts w:ascii="Times New Roman" w:hAnsi="Times New Roman" w:cs="Times New Roman"/>
          <w:b/>
          <w:sz w:val="26"/>
          <w:szCs w:val="26"/>
        </w:rPr>
        <w:t>Расчет основной заработной платы</w:t>
      </w:r>
    </w:p>
    <w:p w:rsidR="001F7447" w:rsidRPr="00F1636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16367">
        <w:rPr>
          <w:rFonts w:ascii="Times New Roman" w:hAnsi="Times New Roman" w:cs="Times New Roman"/>
          <w:sz w:val="26"/>
          <w:szCs w:val="26"/>
        </w:rPr>
        <w:lastRenderedPageBreak/>
        <w:t>Заработная плата – это часть национального дохода, переданного в личное распоряжение работника в соответствии с количеством и качеством затраченного им труда. Заработная плата состоит из основной, дополнительной заработной платы и страховых взносов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16367">
        <w:rPr>
          <w:rFonts w:ascii="Times New Roman" w:hAnsi="Times New Roman" w:cs="Times New Roman"/>
          <w:sz w:val="26"/>
          <w:szCs w:val="26"/>
        </w:rPr>
        <w:t>Основная заработная плата зависит от степени квалификации работника, уровня сложности, количества и качества выполняемой работы, а также условий, в которых выполняется раб</w:t>
      </w:r>
      <w:r w:rsidR="00634062">
        <w:rPr>
          <w:rFonts w:ascii="Times New Roman" w:hAnsi="Times New Roman" w:cs="Times New Roman"/>
          <w:sz w:val="26"/>
          <w:szCs w:val="26"/>
        </w:rPr>
        <w:t>ота и определяется по формуле (4</w:t>
      </w:r>
      <w:r w:rsidRPr="00F16367">
        <w:rPr>
          <w:rFonts w:ascii="Times New Roman" w:hAnsi="Times New Roman" w:cs="Times New Roman"/>
          <w:sz w:val="26"/>
          <w:szCs w:val="26"/>
        </w:rPr>
        <w:t>.10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З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осн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42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75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С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ч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28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3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Т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о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0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Pr="005E42A4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E42A4">
        <w:rPr>
          <w:rFonts w:ascii="Times New Roman" w:hAnsi="Times New Roman" w:cs="Times New Roman"/>
          <w:sz w:val="26"/>
          <w:szCs w:val="26"/>
        </w:rPr>
        <w:t>где С</w:t>
      </w:r>
      <w:r w:rsidRPr="005E42A4">
        <w:rPr>
          <w:rFonts w:ascii="Times New Roman" w:hAnsi="Times New Roman" w:cs="Times New Roman"/>
          <w:sz w:val="26"/>
          <w:szCs w:val="26"/>
          <w:vertAlign w:val="subscript"/>
        </w:rPr>
        <w:t>ч</w:t>
      </w:r>
      <w:r w:rsidRPr="005E42A4">
        <w:rPr>
          <w:rFonts w:ascii="Times New Roman" w:hAnsi="Times New Roman" w:cs="Times New Roman"/>
          <w:sz w:val="26"/>
          <w:szCs w:val="26"/>
        </w:rPr>
        <w:t xml:space="preserve"> – часовая тарифная ставка, руб.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5E42A4">
        <w:rPr>
          <w:rFonts w:ascii="Times New Roman" w:hAnsi="Times New Roman" w:cs="Times New Roman"/>
          <w:sz w:val="26"/>
          <w:szCs w:val="26"/>
        </w:rPr>
        <w:t>Т</w:t>
      </w:r>
      <w:r w:rsidRPr="005E42A4">
        <w:rPr>
          <w:rFonts w:ascii="Times New Roman" w:hAnsi="Times New Roman" w:cs="Times New Roman"/>
          <w:sz w:val="26"/>
          <w:szCs w:val="26"/>
          <w:vertAlign w:val="subscript"/>
        </w:rPr>
        <w:t>о</w:t>
      </w:r>
      <w:r w:rsidRPr="005E42A4">
        <w:rPr>
          <w:rFonts w:ascii="Times New Roman" w:hAnsi="Times New Roman" w:cs="Times New Roman"/>
          <w:sz w:val="26"/>
          <w:szCs w:val="26"/>
        </w:rPr>
        <w:t xml:space="preserve"> – общая трудоемкость решения задачи, час.</w:t>
      </w:r>
    </w:p>
    <w:p w:rsidR="001F7447" w:rsidRPr="00AC6B09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C6B09">
        <w:rPr>
          <w:rFonts w:ascii="Times New Roman" w:hAnsi="Times New Roman" w:cs="Times New Roman"/>
          <w:sz w:val="26"/>
          <w:szCs w:val="26"/>
        </w:rPr>
        <w:t>Часовая тарифная ставка определяется по формуле</w:t>
      </w:r>
      <w:r w:rsidR="00634062">
        <w:rPr>
          <w:rFonts w:ascii="Times New Roman" w:hAnsi="Times New Roman" w:cs="Times New Roman"/>
          <w:sz w:val="26"/>
          <w:szCs w:val="26"/>
        </w:rPr>
        <w:t xml:space="preserve"> (4</w:t>
      </w:r>
      <w:r w:rsidRPr="00AC6B09">
        <w:rPr>
          <w:rFonts w:ascii="Times New Roman" w:hAnsi="Times New Roman" w:cs="Times New Roman"/>
          <w:sz w:val="26"/>
          <w:szCs w:val="26"/>
        </w:rPr>
        <w:t>.11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С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ч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42"/>
                    <w:position w:val="-4"/>
                    <w:sz w:val="18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75"/>
                    <w:sz w:val="26"/>
                  </w:rPr>
                  <m:t xml:space="preserve"> </m:t>
                </m:r>
                <m:f>
                  <m:fPr>
                    <m:ctrlPr>
                      <w:rPr>
                        <w:rFonts w:ascii="Cambria Math" w:hAnsi="Cambria Math"/>
                        <w:sz w:val="26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6"/>
                      </w:rPr>
                      <m:t>Оклад</m:t>
                    </m:r>
                  </m:num>
                  <m:den>
                    <m:r>
                      <w:rPr>
                        <w:rFonts w:ascii="Cambria Math" w:hAnsi="Cambria Math"/>
                        <w:sz w:val="26"/>
                      </w:rPr>
                      <m:t>22,8×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6"/>
                    <w:szCs w:val="26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1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C30C6">
        <w:rPr>
          <w:rFonts w:ascii="Times New Roman" w:hAnsi="Times New Roman" w:cs="Times New Roman"/>
          <w:sz w:val="26"/>
          <w:szCs w:val="26"/>
        </w:rPr>
        <w:t>где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Оклад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–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месячны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штатный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оклад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программиста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п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1C30C6">
        <w:rPr>
          <w:rFonts w:ascii="Times New Roman" w:hAnsi="Times New Roman" w:cs="Times New Roman"/>
          <w:sz w:val="26"/>
          <w:szCs w:val="26"/>
        </w:rPr>
        <w:t>данным предприятия, равен 45 000 рублей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7A5289">
        <w:rPr>
          <w:rFonts w:ascii="Times New Roman" w:hAnsi="Times New Roman" w:cs="Times New Roman"/>
          <w:sz w:val="26"/>
          <w:szCs w:val="26"/>
        </w:rPr>
        <w:t xml:space="preserve">22,8 – среднее количество рабочих дней в месяц; 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7A5289">
        <w:rPr>
          <w:rFonts w:ascii="Times New Roman" w:hAnsi="Times New Roman" w:cs="Times New Roman"/>
          <w:sz w:val="26"/>
          <w:szCs w:val="26"/>
        </w:rPr>
        <w:t>8 – количество рабочих часов в смену.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001A6">
        <w:rPr>
          <w:rFonts w:ascii="Times New Roman" w:hAnsi="Times New Roman" w:cs="Times New Roman"/>
          <w:sz w:val="26"/>
          <w:szCs w:val="26"/>
        </w:rPr>
        <w:t xml:space="preserve">Найдем часовую тарифную ставку по формуле </w:t>
      </w:r>
      <w:r w:rsidR="00634062">
        <w:rPr>
          <w:rFonts w:ascii="Times New Roman" w:hAnsi="Times New Roman" w:cs="Times New Roman"/>
          <w:sz w:val="26"/>
          <w:szCs w:val="26"/>
        </w:rPr>
        <w:t>(4</w:t>
      </w:r>
      <w:r w:rsidRPr="007001A6">
        <w:rPr>
          <w:rFonts w:ascii="Times New Roman" w:hAnsi="Times New Roman" w:cs="Times New Roman"/>
          <w:sz w:val="26"/>
          <w:szCs w:val="26"/>
        </w:rPr>
        <w:t>.11).</w:t>
      </w:r>
    </w:p>
    <w:p w:rsidR="001F7447" w:rsidRDefault="001F7447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</w:rPr>
            <m:t>С</m:t>
          </m:r>
          <m:r>
            <m:rPr>
              <m:sty m:val="p"/>
            </m:rPr>
            <w:rPr>
              <w:rFonts w:ascii="Cambria Math" w:hAnsi="Cambria Math"/>
              <w:position w:val="-4"/>
              <w:sz w:val="18"/>
            </w:rPr>
            <m:t>ч</m:t>
          </m:r>
          <m:r>
            <m:rPr>
              <m:sty m:val="p"/>
            </m:rPr>
            <w:rPr>
              <w:rFonts w:ascii="Cambria Math" w:hAnsi="Cambria Math"/>
              <w:spacing w:val="42"/>
              <w:position w:val="-4"/>
              <w:sz w:val="18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=</m:t>
          </m:r>
          <m:r>
            <m:rPr>
              <m:sty m:val="p"/>
            </m:rPr>
            <w:rPr>
              <w:rFonts w:ascii="Cambria Math" w:hAnsi="Cambria Math"/>
              <w:spacing w:val="75"/>
              <w:sz w:val="26"/>
            </w:rPr>
            <m:t xml:space="preserve"> </m:t>
          </m:r>
          <m:f>
            <m:fPr>
              <m:ctrlPr>
                <w:rPr>
                  <w:rFonts w:ascii="Cambria Math" w:hAnsi="Cambria Math"/>
                  <w:sz w:val="26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cs="Times New Roman"/>
                  <w:sz w:val="26"/>
                  <w:szCs w:val="26"/>
                </w:rPr>
                <m:t>45 000</m:t>
              </m:r>
            </m:num>
            <m:den>
              <m:r>
                <w:rPr>
                  <w:rFonts w:ascii="Cambria Math" w:hAnsi="Cambria Math"/>
                  <w:sz w:val="26"/>
                </w:rPr>
                <m:t>22,8×8</m:t>
              </m:r>
            </m:den>
          </m:f>
          <m:r>
            <m:rPr>
              <m:sty m:val="p"/>
            </m:rPr>
            <w:rPr>
              <w:rFonts w:ascii="Cambria Math" w:hAnsi="Cambria Math" w:cs="Times New Roman"/>
              <w:sz w:val="26"/>
              <w:szCs w:val="26"/>
            </w:rPr>
            <m:t>=246,71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C60A9">
        <w:rPr>
          <w:rFonts w:ascii="Times New Roman" w:hAnsi="Times New Roman" w:cs="Times New Roman"/>
          <w:sz w:val="26"/>
          <w:szCs w:val="26"/>
        </w:rPr>
        <w:t>Для нахождения основной заработной платы не</w:t>
      </w:r>
      <w:r w:rsidR="00634062">
        <w:rPr>
          <w:rFonts w:ascii="Times New Roman" w:hAnsi="Times New Roman" w:cs="Times New Roman"/>
          <w:sz w:val="26"/>
          <w:szCs w:val="26"/>
        </w:rPr>
        <w:t>обходимо использовать формулу (4</w:t>
      </w:r>
      <w:r w:rsidRPr="00BC60A9">
        <w:rPr>
          <w:rFonts w:ascii="Times New Roman" w:hAnsi="Times New Roman" w:cs="Times New Roman"/>
          <w:sz w:val="26"/>
          <w:szCs w:val="26"/>
        </w:rPr>
        <w:t>.10).</w:t>
      </w:r>
    </w:p>
    <w:p w:rsidR="001F7447" w:rsidRPr="00174BA0" w:rsidRDefault="001F7447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</w:rPr>
            <w:lastRenderedPageBreak/>
            <m:t>З</m:t>
          </m:r>
          <m:r>
            <m:rPr>
              <m:sty m:val="p"/>
            </m:rPr>
            <w:rPr>
              <w:rFonts w:ascii="Cambria Math" w:hAnsi="Cambria Math"/>
              <w:position w:val="-4"/>
              <w:sz w:val="18"/>
            </w:rPr>
            <m:t>осн</m:t>
          </m:r>
          <m:r>
            <m:rPr>
              <m:sty m:val="p"/>
            </m:rPr>
            <w:rPr>
              <w:rFonts w:ascii="Cambria Math" w:hAnsi="Cambria Math"/>
              <w:spacing w:val="42"/>
              <w:position w:val="-4"/>
              <w:sz w:val="18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=</m:t>
          </m:r>
          <m:r>
            <m:rPr>
              <m:sty m:val="p"/>
            </m:rPr>
            <w:rPr>
              <w:rFonts w:ascii="Cambria Math" w:hAnsi="Cambria Math"/>
              <w:spacing w:val="75"/>
              <w:sz w:val="26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246,71</m:t>
          </m:r>
          <m:r>
            <m:rPr>
              <m:sty m:val="p"/>
            </m:rPr>
            <w:rPr>
              <w:rFonts w:ascii="Cambria Math" w:hAnsi="Cambria Math"/>
              <w:spacing w:val="28"/>
              <w:position w:val="-4"/>
              <w:sz w:val="18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×</m:t>
          </m:r>
          <m:r>
            <m:rPr>
              <m:sty m:val="p"/>
            </m:rPr>
            <w:rPr>
              <w:rFonts w:ascii="Cambria Math" w:hAnsi="Cambria Math"/>
              <w:spacing w:val="3"/>
              <w:sz w:val="26"/>
            </w:rPr>
            <m:t xml:space="preserve"> 501</m:t>
          </m:r>
          <m:r>
            <w:rPr>
              <w:rFonts w:ascii="Cambria Math" w:hAnsi="Cambria Math"/>
              <w:spacing w:val="3"/>
              <w:sz w:val="26"/>
              <w:lang w:val="en-US"/>
            </w:rPr>
            <m:t>,03</m:t>
          </m:r>
          <m:r>
            <m:rPr>
              <m:sty m:val="p"/>
            </m:rPr>
            <w:rPr>
              <w:rFonts w:ascii="Cambria Math" w:hAnsi="Cambria Math"/>
              <w:spacing w:val="3"/>
              <w:sz w:val="26"/>
            </w:rPr>
            <m:t>=</m:t>
          </m:r>
          <m:r>
            <m:rPr>
              <m:sty m:val="p"/>
            </m:rPr>
            <w:rPr>
              <w:rFonts w:ascii="Cambria Math" w:hAnsi="Cambria Math"/>
              <w:sz w:val="26"/>
            </w:rPr>
            <m:t>123609,11</m:t>
          </m:r>
        </m:oMath>
      </m:oMathPara>
    </w:p>
    <w:p w:rsidR="001F7447" w:rsidRPr="007C264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C264B">
        <w:rPr>
          <w:rFonts w:ascii="Times New Roman" w:hAnsi="Times New Roman" w:cs="Times New Roman"/>
          <w:b/>
          <w:sz w:val="26"/>
          <w:szCs w:val="26"/>
        </w:rPr>
        <w:t>Расчет дополнительной заработной платы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7C264B">
        <w:rPr>
          <w:rFonts w:ascii="Times New Roman" w:hAnsi="Times New Roman" w:cs="Times New Roman"/>
          <w:sz w:val="26"/>
          <w:szCs w:val="26"/>
        </w:rPr>
        <w:t>Далее, необходимо найти дополнительную заработную плату по формуле (3.12), которая равна 80% от основной заработной платы по данным предприятия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lang w:val="en-US"/>
                  </w:rPr>
                  <m:t>З</m:t>
                </m:r>
                <m:r>
                  <w:rPr>
                    <w:rFonts w:ascii="Cambria Math" w:hAnsi="Cambria Math"/>
                    <w:position w:val="-4"/>
                    <w:sz w:val="18"/>
                    <w:lang w:val="en-US"/>
                  </w:rPr>
                  <m:t>доп</m:t>
                </m:r>
                <m:r>
                  <w:rPr>
                    <w:rFonts w:ascii="Cambria Math" w:hAnsi="Cambria Math"/>
                    <w:spacing w:val="3"/>
                    <w:position w:val="-4"/>
                    <w:sz w:val="18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r>
                  <w:rPr>
                    <w:rFonts w:ascii="Cambria Math" w:hAnsi="Cambria Math"/>
                    <w:spacing w:val="7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З</m:t>
                </m:r>
                <m:r>
                  <w:rPr>
                    <w:rFonts w:ascii="Cambria Math" w:hAnsi="Cambria Math"/>
                    <w:position w:val="-4"/>
                    <w:sz w:val="18"/>
                    <w:lang w:val="en-US"/>
                  </w:rPr>
                  <m:t>осн</m:t>
                </m:r>
                <m:r>
                  <w:rPr>
                    <w:rFonts w:ascii="Cambria Math" w:hAnsi="Cambria Math"/>
                    <w:spacing w:val="26"/>
                    <w:position w:val="-4"/>
                    <w:sz w:val="18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×</m:t>
                </m:r>
                <m:r>
                  <w:rPr>
                    <w:rFonts w:ascii="Cambria Math" w:hAnsi="Cambria Math"/>
                    <w:spacing w:val="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80%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2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r>
            <w:rPr>
              <w:rFonts w:ascii="Cambria Math" w:hAnsi="Cambria Math"/>
              <w:sz w:val="26"/>
              <w:lang w:val="en-US"/>
            </w:rPr>
            <m:t>З</m:t>
          </m:r>
          <m:r>
            <w:rPr>
              <w:rFonts w:ascii="Cambria Math" w:hAnsi="Cambria Math"/>
              <w:position w:val="-4"/>
              <w:sz w:val="18"/>
              <w:lang w:val="en-US"/>
            </w:rPr>
            <m:t>доп</m:t>
          </m:r>
          <m:r>
            <w:rPr>
              <w:rFonts w:ascii="Cambria Math" w:hAnsi="Cambria Math"/>
              <w:spacing w:val="3"/>
              <w:position w:val="-4"/>
              <w:sz w:val="18"/>
              <w:lang w:val="en-US"/>
            </w:rPr>
            <m:t xml:space="preserve"> </m:t>
          </m:r>
          <m:r>
            <w:rPr>
              <w:rFonts w:ascii="Cambria Math" w:hAnsi="Cambria Math"/>
              <w:sz w:val="26"/>
              <w:lang w:val="en-US"/>
            </w:rPr>
            <m:t>=</m:t>
          </m:r>
          <m:r>
            <w:rPr>
              <w:rFonts w:ascii="Cambria Math" w:hAnsi="Cambria Math"/>
              <w:spacing w:val="71"/>
              <w:sz w:val="26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123609,1113</m:t>
          </m:r>
          <m:r>
            <w:rPr>
              <w:rFonts w:ascii="Cambria Math" w:hAnsi="Cambria Math"/>
              <w:sz w:val="26"/>
              <w:lang w:val="en-US"/>
            </w:rPr>
            <m:t>×</m:t>
          </m:r>
          <m:r>
            <w:rPr>
              <w:rFonts w:ascii="Cambria Math" w:hAnsi="Cambria Math"/>
              <w:spacing w:val="1"/>
              <w:sz w:val="26"/>
              <w:lang w:val="en-US"/>
            </w:rPr>
            <m:t xml:space="preserve"> </m:t>
          </m:r>
          <m:r>
            <w:rPr>
              <w:rFonts w:ascii="Cambria Math" w:hAnsi="Cambria Math"/>
              <w:sz w:val="26"/>
              <w:lang w:val="en-US"/>
            </w:rPr>
            <m:t>80%=98887,28</m:t>
          </m:r>
        </m:oMath>
      </m:oMathPara>
    </w:p>
    <w:p w:rsidR="001F7447" w:rsidRPr="008C1E7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C1E7B">
        <w:rPr>
          <w:rFonts w:ascii="Times New Roman" w:hAnsi="Times New Roman" w:cs="Times New Roman"/>
          <w:b/>
          <w:sz w:val="26"/>
          <w:szCs w:val="26"/>
        </w:rPr>
        <w:t>Расчет страховых взносов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C1E7B">
        <w:rPr>
          <w:rFonts w:ascii="Times New Roman" w:hAnsi="Times New Roman" w:cs="Times New Roman"/>
          <w:sz w:val="26"/>
          <w:szCs w:val="26"/>
        </w:rPr>
        <w:t xml:space="preserve">Зная размер основной и заработной платы, можно вычислить сумму страховых взносов, которая составляет 30,2% от размера фонда оплаты труда (ФОТ) и является обязательным государственным налогом. </w:t>
      </w:r>
      <w:r w:rsidR="00634062">
        <w:rPr>
          <w:rFonts w:ascii="Times New Roman" w:hAnsi="Times New Roman" w:cs="Times New Roman"/>
          <w:sz w:val="26"/>
          <w:szCs w:val="26"/>
        </w:rPr>
        <w:t>ФОТ рассчитывается по формуле (4</w:t>
      </w:r>
      <w:r w:rsidRPr="008C1E7B">
        <w:rPr>
          <w:rFonts w:ascii="Times New Roman" w:hAnsi="Times New Roman" w:cs="Times New Roman"/>
          <w:sz w:val="26"/>
          <w:szCs w:val="26"/>
        </w:rPr>
        <w:t>.13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  <w:lang w:val="en-US"/>
                  </w:rPr>
                  <m:t>ФОТ</m:t>
                </m:r>
                <m:r>
                  <w:rPr>
                    <w:rFonts w:ascii="Cambria Math" w:hAnsi="Cambria Math"/>
                    <w:spacing w:val="3"/>
                    <w:position w:val="-4"/>
                    <w:sz w:val="18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r>
                  <w:rPr>
                    <w:rFonts w:ascii="Cambria Math" w:hAnsi="Cambria Math"/>
                    <w:spacing w:val="7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З</m:t>
                </m:r>
                <m:r>
                  <w:rPr>
                    <w:rFonts w:ascii="Cambria Math" w:hAnsi="Cambria Math"/>
                    <w:position w:val="-4"/>
                    <w:sz w:val="18"/>
                    <w:lang w:val="en-US"/>
                  </w:rPr>
                  <m:t>осн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+</m:t>
                </m:r>
                <m:r>
                  <w:rPr>
                    <w:rFonts w:ascii="Cambria Math" w:hAnsi="Cambria Math"/>
                    <w:spacing w:val="1"/>
                    <w:sz w:val="26"/>
                    <w:lang w:val="en-US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доп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3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r>
            <w:rPr>
              <w:rFonts w:ascii="Cambria Math" w:hAnsi="Cambria Math"/>
              <w:sz w:val="26"/>
              <w:lang w:val="en-US"/>
            </w:rPr>
            <m:t>ФОТ=</m:t>
          </m:r>
          <m:r>
            <w:rPr>
              <w:rFonts w:ascii="Cambria Math" w:hAnsi="Cambria Math"/>
              <w:spacing w:val="71"/>
              <w:sz w:val="26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123609,11</m:t>
          </m:r>
          <m:r>
            <w:rPr>
              <w:rFonts w:ascii="Cambria Math" w:hAnsi="Cambria Math"/>
              <w:sz w:val="26"/>
              <w:lang w:val="en-US"/>
            </w:rPr>
            <m:t>+98887,28 =222496,4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83CF3">
        <w:rPr>
          <w:rFonts w:ascii="Times New Roman" w:hAnsi="Times New Roman" w:cs="Times New Roman"/>
          <w:sz w:val="26"/>
          <w:szCs w:val="26"/>
        </w:rPr>
        <w:t xml:space="preserve">Зная ФОТ можно рассчитать страховые взносы по формуле </w:t>
      </w:r>
      <w:r w:rsidR="00634062">
        <w:rPr>
          <w:rFonts w:ascii="Times New Roman" w:hAnsi="Times New Roman" w:cs="Times New Roman"/>
          <w:sz w:val="26"/>
          <w:szCs w:val="26"/>
        </w:rPr>
        <w:t>(4</w:t>
      </w:r>
      <w:r w:rsidRPr="00F83CF3">
        <w:rPr>
          <w:rFonts w:ascii="Times New Roman" w:hAnsi="Times New Roman" w:cs="Times New Roman"/>
          <w:sz w:val="26"/>
          <w:szCs w:val="26"/>
        </w:rPr>
        <w:t>.14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в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r>
                  <w:rPr>
                    <w:rFonts w:ascii="Cambria Math" w:hAnsi="Cambria Math"/>
                    <w:spacing w:val="7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ФОТ×</m:t>
                </m:r>
                <m:r>
                  <w:rPr>
                    <w:rFonts w:ascii="Cambria Math" w:hAnsi="Cambria Math"/>
                    <w:spacing w:val="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30,2%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4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8560AE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в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</m:t>
          </m:r>
          <m:r>
            <w:rPr>
              <w:rFonts w:ascii="Cambria Math" w:hAnsi="Cambria Math"/>
              <w:spacing w:val="71"/>
              <w:sz w:val="26"/>
              <w:lang w:val="en-US"/>
            </w:rPr>
            <m:t xml:space="preserve"> </m:t>
          </m:r>
          <m:r>
            <w:rPr>
              <w:rFonts w:ascii="Cambria Math" w:hAnsi="Cambria Math"/>
              <w:sz w:val="26"/>
              <w:lang w:val="en-US"/>
            </w:rPr>
            <m:t>222496,4×0,302 =67193,91 руб.</m:t>
          </m:r>
        </m:oMath>
      </m:oMathPara>
    </w:p>
    <w:p w:rsidR="001F7447" w:rsidRPr="005A6521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5A6521">
        <w:rPr>
          <w:rFonts w:ascii="Times New Roman" w:hAnsi="Times New Roman" w:cs="Times New Roman"/>
          <w:b/>
          <w:sz w:val="26"/>
          <w:szCs w:val="26"/>
        </w:rPr>
        <w:t>Расчет амортизационных отчислений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5A6521">
        <w:rPr>
          <w:rFonts w:ascii="Times New Roman" w:hAnsi="Times New Roman" w:cs="Times New Roman"/>
          <w:sz w:val="26"/>
          <w:szCs w:val="26"/>
        </w:rPr>
        <w:lastRenderedPageBreak/>
        <w:t xml:space="preserve">Амортизация 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5A6521">
        <w:rPr>
          <w:rFonts w:ascii="Times New Roman" w:hAnsi="Times New Roman" w:cs="Times New Roman"/>
          <w:sz w:val="26"/>
          <w:szCs w:val="26"/>
        </w:rPr>
        <w:t xml:space="preserve"> это ежемесячное денежное отчисление для возмещения износа оборудования. Амортизация рассматриваемой программы вычисляется в три этапа. Сначала рассчитывается г</w:t>
      </w:r>
      <w:r w:rsidR="00634062">
        <w:rPr>
          <w:rFonts w:ascii="Times New Roman" w:hAnsi="Times New Roman" w:cs="Times New Roman"/>
          <w:sz w:val="26"/>
          <w:szCs w:val="26"/>
        </w:rPr>
        <w:t>одовая амортизация по формуле (4</w:t>
      </w:r>
      <w:r w:rsidRPr="005A6521">
        <w:rPr>
          <w:rFonts w:ascii="Times New Roman" w:hAnsi="Times New Roman" w:cs="Times New Roman"/>
          <w:sz w:val="26"/>
          <w:szCs w:val="26"/>
        </w:rPr>
        <w:t>.15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А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год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lang w:val="en-US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lang w:val="en-US"/>
                          </w:rPr>
                          <m:t>перв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4</m:t>
                    </m:r>
                  </m:den>
                </m:f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5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53DCE">
        <w:rPr>
          <w:rFonts w:ascii="Times New Roman" w:hAnsi="Times New Roman" w:cs="Times New Roman"/>
          <w:sz w:val="26"/>
          <w:szCs w:val="26"/>
        </w:rPr>
        <w:t>где С</w:t>
      </w:r>
      <w:r w:rsidRPr="00653DCE">
        <w:rPr>
          <w:rFonts w:ascii="Times New Roman" w:hAnsi="Times New Roman" w:cs="Times New Roman"/>
          <w:sz w:val="26"/>
          <w:szCs w:val="26"/>
          <w:vertAlign w:val="subscript"/>
        </w:rPr>
        <w:t>перв</w:t>
      </w:r>
      <w:r w:rsidRPr="00653DCE">
        <w:rPr>
          <w:rFonts w:ascii="Times New Roman" w:hAnsi="Times New Roman" w:cs="Times New Roman"/>
          <w:sz w:val="26"/>
          <w:szCs w:val="26"/>
        </w:rPr>
        <w:t xml:space="preserve"> – первоначальная себестоимость оборудования, использованного для разработки программы, по данным предприятия </w:t>
      </w:r>
      <w:r>
        <w:rPr>
          <w:rFonts w:ascii="Times New Roman" w:hAnsi="Times New Roman" w:cs="Times New Roman"/>
          <w:sz w:val="26"/>
          <w:szCs w:val="26"/>
        </w:rPr>
        <w:t>80</w:t>
      </w:r>
      <w:r w:rsidRPr="00653DCE">
        <w:rPr>
          <w:rFonts w:ascii="Times New Roman" w:hAnsi="Times New Roman" w:cs="Times New Roman"/>
          <w:sz w:val="26"/>
          <w:szCs w:val="26"/>
        </w:rPr>
        <w:t xml:space="preserve"> 000 руб</w:t>
      </w:r>
      <w:r>
        <w:rPr>
          <w:rFonts w:ascii="Times New Roman" w:hAnsi="Times New Roman" w:cs="Times New Roman"/>
          <w:sz w:val="26"/>
          <w:szCs w:val="26"/>
        </w:rPr>
        <w:t>.</w:t>
      </w:r>
      <w:r w:rsidRPr="00653DCE">
        <w:rPr>
          <w:rFonts w:ascii="Times New Roman" w:hAnsi="Times New Roman" w:cs="Times New Roman"/>
          <w:sz w:val="26"/>
          <w:szCs w:val="26"/>
        </w:rPr>
        <w:t>;</w:t>
      </w:r>
    </w:p>
    <w:p w:rsidR="001F7447" w:rsidRDefault="001F7447" w:rsidP="001F7447">
      <w:pPr>
        <w:spacing w:after="0" w:line="360" w:lineRule="auto"/>
        <w:ind w:firstLine="1134"/>
        <w:jc w:val="both"/>
        <w:rPr>
          <w:rFonts w:ascii="Times New Roman" w:hAnsi="Times New Roman" w:cs="Times New Roman"/>
          <w:sz w:val="26"/>
          <w:szCs w:val="26"/>
        </w:rPr>
      </w:pPr>
      <w:r w:rsidRPr="00685FC4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 –</w:t>
      </w:r>
      <w:r w:rsidRPr="00685FC4">
        <w:rPr>
          <w:rFonts w:ascii="Times New Roman" w:hAnsi="Times New Roman" w:cs="Times New Roman"/>
          <w:sz w:val="26"/>
          <w:szCs w:val="26"/>
        </w:rPr>
        <w:t xml:space="preserve"> срок окупаемости оборудования, год.</w:t>
      </w:r>
    </w:p>
    <w:p w:rsidR="001F7447" w:rsidRDefault="008560AE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А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год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6"/>
                  <w:lang w:val="en-US"/>
                </w:rPr>
                <m:t>150000</m:t>
              </m:r>
            </m:num>
            <m:den>
              <m:r>
                <w:rPr>
                  <w:rFonts w:ascii="Cambria Math" w:hAnsi="Cambria Math"/>
                  <w:sz w:val="26"/>
                  <w:lang w:val="en-US"/>
                </w:rPr>
                <m:t>4</m:t>
              </m:r>
            </m:den>
          </m:f>
          <m:r>
            <w:rPr>
              <w:rFonts w:ascii="Cambria Math" w:hAnsi="Cambria Math"/>
              <w:sz w:val="26"/>
              <w:lang w:val="en-US"/>
            </w:rPr>
            <m:t>=37500 руб.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0276E">
        <w:rPr>
          <w:rFonts w:ascii="Times New Roman" w:hAnsi="Times New Roman" w:cs="Times New Roman"/>
          <w:sz w:val="26"/>
          <w:szCs w:val="26"/>
        </w:rPr>
        <w:t>Далее рассчитывается а</w:t>
      </w:r>
      <w:r w:rsidR="00634062">
        <w:rPr>
          <w:rFonts w:ascii="Times New Roman" w:hAnsi="Times New Roman" w:cs="Times New Roman"/>
          <w:sz w:val="26"/>
          <w:szCs w:val="26"/>
        </w:rPr>
        <w:t>мортизация дневная по формуле (4</w:t>
      </w:r>
      <w:r w:rsidRPr="00F0276E">
        <w:rPr>
          <w:rFonts w:ascii="Times New Roman" w:hAnsi="Times New Roman" w:cs="Times New Roman"/>
          <w:sz w:val="26"/>
          <w:szCs w:val="26"/>
        </w:rPr>
        <w:t>.16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А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дня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lang w:val="en-US"/>
                          </w:rPr>
                          <m:t>А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lang w:val="en-US"/>
                          </w:rPr>
                          <m:t>год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247</m:t>
                    </m:r>
                  </m:den>
                </m:f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6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EE435A">
        <w:rPr>
          <w:rFonts w:ascii="Times New Roman" w:hAnsi="Times New Roman" w:cs="Times New Roman"/>
          <w:sz w:val="26"/>
          <w:szCs w:val="26"/>
        </w:rPr>
        <w:t>где 247 – количество рабочих дней в 202</w:t>
      </w:r>
      <w:r>
        <w:rPr>
          <w:rFonts w:ascii="Times New Roman" w:hAnsi="Times New Roman" w:cs="Times New Roman"/>
          <w:sz w:val="26"/>
          <w:szCs w:val="26"/>
        </w:rPr>
        <w:t>2</w:t>
      </w:r>
      <w:r w:rsidRPr="00EE435A">
        <w:rPr>
          <w:rFonts w:ascii="Times New Roman" w:hAnsi="Times New Roman" w:cs="Times New Roman"/>
          <w:sz w:val="26"/>
          <w:szCs w:val="26"/>
        </w:rPr>
        <w:t xml:space="preserve"> году.</w:t>
      </w:r>
    </w:p>
    <w:p w:rsidR="001F7447" w:rsidRPr="00596CA4" w:rsidRDefault="008560AE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А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дня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6"/>
                  <w:lang w:val="en-US"/>
                </w:rPr>
                <m:t>37500</m:t>
              </m:r>
            </m:num>
            <m:den>
              <m:r>
                <w:rPr>
                  <w:rFonts w:ascii="Cambria Math" w:hAnsi="Cambria Math"/>
                  <w:sz w:val="26"/>
                  <w:lang w:val="en-US"/>
                </w:rPr>
                <m:t>247</m:t>
              </m:r>
            </m:den>
          </m:f>
          <m:r>
            <w:rPr>
              <w:rFonts w:ascii="Cambria Math" w:hAnsi="Cambria Math"/>
              <w:sz w:val="26"/>
              <w:lang w:val="en-US"/>
            </w:rPr>
            <m:t>=151,82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D649E7">
        <w:rPr>
          <w:rFonts w:ascii="Times New Roman" w:hAnsi="Times New Roman" w:cs="Times New Roman"/>
          <w:sz w:val="26"/>
          <w:szCs w:val="26"/>
        </w:rPr>
        <w:t>Чтобы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649E7">
        <w:rPr>
          <w:rFonts w:ascii="Times New Roman" w:hAnsi="Times New Roman" w:cs="Times New Roman"/>
          <w:sz w:val="26"/>
          <w:szCs w:val="26"/>
        </w:rPr>
        <w:t>найти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649E7">
        <w:rPr>
          <w:rFonts w:ascii="Times New Roman" w:hAnsi="Times New Roman" w:cs="Times New Roman"/>
          <w:sz w:val="26"/>
          <w:szCs w:val="26"/>
        </w:rPr>
        <w:t>амортизацию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649E7">
        <w:rPr>
          <w:rFonts w:ascii="Times New Roman" w:hAnsi="Times New Roman" w:cs="Times New Roman"/>
          <w:sz w:val="26"/>
          <w:szCs w:val="26"/>
        </w:rPr>
        <w:t>программы,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649E7">
        <w:rPr>
          <w:rFonts w:ascii="Times New Roman" w:hAnsi="Times New Roman" w:cs="Times New Roman"/>
          <w:sz w:val="26"/>
          <w:szCs w:val="26"/>
        </w:rPr>
        <w:t>необходимо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D649E7">
        <w:rPr>
          <w:rFonts w:ascii="Times New Roman" w:hAnsi="Times New Roman" w:cs="Times New Roman"/>
          <w:sz w:val="26"/>
          <w:szCs w:val="26"/>
        </w:rPr>
        <w:t>вычислить амортизац</w:t>
      </w:r>
      <w:r w:rsidR="00634062">
        <w:rPr>
          <w:rFonts w:ascii="Times New Roman" w:hAnsi="Times New Roman" w:cs="Times New Roman"/>
          <w:sz w:val="26"/>
          <w:szCs w:val="26"/>
        </w:rPr>
        <w:t>ию часовую, исходя из формулы (4</w:t>
      </w:r>
      <w:r w:rsidRPr="00D649E7">
        <w:rPr>
          <w:rFonts w:ascii="Times New Roman" w:hAnsi="Times New Roman" w:cs="Times New Roman"/>
          <w:sz w:val="26"/>
          <w:szCs w:val="26"/>
        </w:rPr>
        <w:t>.17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А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час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6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6"/>
                            <w:lang w:val="en-US"/>
                          </w:rPr>
                          <m:t>А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6"/>
                            <w:lang w:val="en-US"/>
                          </w:rPr>
                          <m:t>дня</m:t>
                        </m:r>
                      </m:sub>
                    </m:sSub>
                  </m:num>
                  <m:den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8</m:t>
                    </m:r>
                  </m:den>
                </m:f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7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CF1352">
        <w:rPr>
          <w:rFonts w:ascii="Times New Roman" w:hAnsi="Times New Roman" w:cs="Times New Roman"/>
          <w:sz w:val="26"/>
          <w:szCs w:val="26"/>
        </w:rPr>
        <w:t>где 8 – количество рабочих часов в смену.</w:t>
      </w:r>
    </w:p>
    <w:p w:rsidR="001F7447" w:rsidRDefault="008560AE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А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час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6"/>
                  <w:lang w:val="en-US"/>
                </w:rPr>
                <m:t>151,8218623</m:t>
              </m:r>
            </m:num>
            <m:den>
              <m:r>
                <w:rPr>
                  <w:rFonts w:ascii="Cambria Math" w:hAnsi="Cambria Math"/>
                  <w:sz w:val="26"/>
                  <w:lang w:val="en-US"/>
                </w:rPr>
                <m:t>8</m:t>
              </m:r>
            </m:den>
          </m:f>
          <m:r>
            <w:rPr>
              <w:rFonts w:ascii="Cambria Math" w:hAnsi="Cambria Math"/>
              <w:sz w:val="26"/>
              <w:lang w:val="en-US"/>
            </w:rPr>
            <m:t>=18,97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26653">
        <w:rPr>
          <w:rFonts w:ascii="Times New Roman" w:hAnsi="Times New Roman" w:cs="Times New Roman"/>
          <w:sz w:val="26"/>
          <w:szCs w:val="26"/>
        </w:rPr>
        <w:t xml:space="preserve">Итого на каждый час работы программиста приходится </w:t>
      </w:r>
      <w:r>
        <w:rPr>
          <w:rFonts w:ascii="Times New Roman" w:hAnsi="Times New Roman" w:cs="Times New Roman"/>
          <w:sz w:val="26"/>
          <w:szCs w:val="26"/>
        </w:rPr>
        <w:t>10.12</w:t>
      </w:r>
      <w:r w:rsidRPr="00F26653">
        <w:rPr>
          <w:rFonts w:ascii="Times New Roman" w:hAnsi="Times New Roman" w:cs="Times New Roman"/>
          <w:sz w:val="26"/>
          <w:szCs w:val="26"/>
        </w:rPr>
        <w:t xml:space="preserve"> рубля амортизации. Вычислим амортизацию рассмат</w:t>
      </w:r>
      <w:r w:rsidR="00634062">
        <w:rPr>
          <w:rFonts w:ascii="Times New Roman" w:hAnsi="Times New Roman" w:cs="Times New Roman"/>
          <w:sz w:val="26"/>
          <w:szCs w:val="26"/>
        </w:rPr>
        <w:t>риваемой программы по формуле (4</w:t>
      </w:r>
      <w:r w:rsidRPr="00F26653">
        <w:rPr>
          <w:rFonts w:ascii="Times New Roman" w:hAnsi="Times New Roman" w:cs="Times New Roman"/>
          <w:sz w:val="26"/>
          <w:szCs w:val="26"/>
        </w:rPr>
        <w:t>.18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А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прог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А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часа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Т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о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8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8560AE" w:rsidP="001F7447">
      <w:pPr>
        <w:spacing w:before="567"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А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прог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18,97×501,03=9504,53</m:t>
          </m:r>
        </m:oMath>
      </m:oMathPara>
    </w:p>
    <w:p w:rsidR="001F7447" w:rsidRPr="0086525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865256">
        <w:rPr>
          <w:rFonts w:ascii="Times New Roman" w:hAnsi="Times New Roman" w:cs="Times New Roman"/>
          <w:b/>
          <w:sz w:val="26"/>
          <w:szCs w:val="26"/>
        </w:rPr>
        <w:t>Расчет затрат на электроэнергию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65256">
        <w:rPr>
          <w:rFonts w:ascii="Times New Roman" w:hAnsi="Times New Roman" w:cs="Times New Roman"/>
          <w:sz w:val="26"/>
          <w:szCs w:val="26"/>
        </w:rPr>
        <w:t xml:space="preserve">Затраты на электроэнергию </w:t>
      </w:r>
      <w:r w:rsidR="00634062">
        <w:rPr>
          <w:rFonts w:ascii="Times New Roman" w:hAnsi="Times New Roman" w:cs="Times New Roman"/>
          <w:sz w:val="26"/>
          <w:szCs w:val="26"/>
        </w:rPr>
        <w:t>рассчитываются по формуле (4</w:t>
      </w:r>
      <w:r w:rsidRPr="00865256">
        <w:rPr>
          <w:rFonts w:ascii="Times New Roman" w:hAnsi="Times New Roman" w:cs="Times New Roman"/>
          <w:sz w:val="26"/>
          <w:szCs w:val="26"/>
        </w:rPr>
        <w:t>.19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Э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5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=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74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Тариф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1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×</m:t>
                </m:r>
                <m:r>
                  <m:rPr>
                    <m:sty m:val="p"/>
                  </m:rPr>
                  <w:rPr>
                    <w:rFonts w:ascii="Cambria Math" w:hAnsi="Cambria Math"/>
                    <w:spacing w:val="3"/>
                    <w:sz w:val="26"/>
                  </w:rPr>
                  <m:t xml:space="preserve"> 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6"/>
                  </w:rPr>
                  <m:t>Т</m:t>
                </m:r>
                <m:r>
                  <m:rPr>
                    <m:sty m:val="p"/>
                  </m:rPr>
                  <w:rPr>
                    <w:rFonts w:ascii="Cambria Math" w:hAnsi="Cambria Math"/>
                    <w:position w:val="-4"/>
                    <w:sz w:val="18"/>
                  </w:rPr>
                  <m:t>о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19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D11AC">
        <w:rPr>
          <w:rFonts w:ascii="Times New Roman" w:hAnsi="Times New Roman" w:cs="Times New Roman"/>
          <w:sz w:val="26"/>
          <w:szCs w:val="26"/>
        </w:rPr>
        <w:t xml:space="preserve">где Тариф – действующий тариф на электроэнергию в Москве, по данным предприятия </w:t>
      </w:r>
      <w:r>
        <w:rPr>
          <w:rFonts w:ascii="Times New Roman" w:hAnsi="Times New Roman" w:cs="Times New Roman"/>
          <w:sz w:val="26"/>
          <w:szCs w:val="26"/>
        </w:rPr>
        <w:t>6</w:t>
      </w:r>
      <w:r w:rsidRPr="00BD11AC">
        <w:rPr>
          <w:rFonts w:ascii="Times New Roman" w:hAnsi="Times New Roman" w:cs="Times New Roman"/>
          <w:sz w:val="26"/>
          <w:szCs w:val="26"/>
        </w:rPr>
        <w:t>,</w:t>
      </w:r>
      <w:r>
        <w:rPr>
          <w:rFonts w:ascii="Times New Roman" w:hAnsi="Times New Roman" w:cs="Times New Roman"/>
          <w:sz w:val="26"/>
          <w:szCs w:val="26"/>
        </w:rPr>
        <w:t>17</w:t>
      </w:r>
      <w:r w:rsidRPr="00BD11AC">
        <w:rPr>
          <w:rFonts w:ascii="Times New Roman" w:hAnsi="Times New Roman" w:cs="Times New Roman"/>
          <w:sz w:val="26"/>
          <w:szCs w:val="26"/>
        </w:rPr>
        <w:t xml:space="preserve"> руб/кВт</w:t>
      </w:r>
      <w:r>
        <w:rPr>
          <w:rFonts w:ascii="Times New Roman" w:hAnsi="Times New Roman" w:cs="Times New Roman"/>
          <w:sz w:val="26"/>
          <w:szCs w:val="26"/>
        </w:rPr>
        <w:t>–</w:t>
      </w:r>
      <w:r w:rsidRPr="00BD11AC">
        <w:rPr>
          <w:rFonts w:ascii="Times New Roman" w:hAnsi="Times New Roman" w:cs="Times New Roman"/>
          <w:sz w:val="26"/>
          <w:szCs w:val="26"/>
        </w:rPr>
        <w:t>час.</w:t>
      </w:r>
    </w:p>
    <w:p w:rsidR="001F7447" w:rsidRDefault="001F7447" w:rsidP="001F7447">
      <w:pPr>
        <w:spacing w:before="567"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</w:rPr>
            <m:t>Э</m:t>
          </m:r>
          <m:r>
            <m:rPr>
              <m:sty m:val="p"/>
            </m:rPr>
            <w:rPr>
              <w:rFonts w:ascii="Cambria Math" w:hAnsi="Cambria Math"/>
              <w:spacing w:val="15"/>
              <w:sz w:val="26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=</m:t>
          </m:r>
          <m:r>
            <m:rPr>
              <m:sty m:val="p"/>
            </m:rPr>
            <w:rPr>
              <w:rFonts w:ascii="Cambria Math" w:hAnsi="Cambria Math"/>
              <w:spacing w:val="74"/>
              <w:sz w:val="26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6,17</m:t>
          </m:r>
          <m:r>
            <m:rPr>
              <m:sty m:val="p"/>
            </m:rPr>
            <w:rPr>
              <w:rFonts w:ascii="Cambria Math" w:hAnsi="Cambria Math"/>
              <w:spacing w:val="1"/>
              <w:sz w:val="26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×</m:t>
          </m:r>
          <m:r>
            <m:rPr>
              <m:sty m:val="p"/>
            </m:rPr>
            <w:rPr>
              <w:rFonts w:ascii="Cambria Math" w:hAnsi="Cambria Math"/>
              <w:spacing w:val="3"/>
              <w:sz w:val="26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501,03</m:t>
          </m:r>
          <m:r>
            <w:rPr>
              <w:rFonts w:ascii="Cambria Math" w:hAnsi="Cambria Math"/>
              <w:sz w:val="26"/>
              <w:lang w:val="en-US"/>
            </w:rPr>
            <m:t>=3091,35</m:t>
          </m:r>
        </m:oMath>
      </m:oMathPara>
    </w:p>
    <w:p w:rsidR="001F7447" w:rsidRPr="007776E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7776EB">
        <w:rPr>
          <w:rFonts w:ascii="Times New Roman" w:hAnsi="Times New Roman" w:cs="Times New Roman"/>
          <w:b/>
          <w:sz w:val="26"/>
          <w:szCs w:val="26"/>
        </w:rPr>
        <w:lastRenderedPageBreak/>
        <w:t>Расчет накладных цеховых расходов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334A83">
        <w:rPr>
          <w:rFonts w:ascii="Times New Roman" w:hAnsi="Times New Roman" w:cs="Times New Roman"/>
          <w:sz w:val="26"/>
          <w:szCs w:val="26"/>
        </w:rPr>
        <w:t>Накладные расходы отдела определяются в процентном отношении от основной зарплаты, составляют 200% по данным предприятия. В состав накладных расходов отдела включаются такие затраты как заработная плата аппарата управления отдела (начальника отдела, заместителя начальника, системного администратора), амортизационные отчисления на текущий и капитальный ремонт заданий и оборудования, сооружений, на охрану труда в данном отделе и на непроизводительные затра</w:t>
      </w:r>
      <w:r w:rsidR="00634062">
        <w:rPr>
          <w:rFonts w:ascii="Times New Roman" w:hAnsi="Times New Roman" w:cs="Times New Roman"/>
          <w:sz w:val="26"/>
          <w:szCs w:val="26"/>
        </w:rPr>
        <w:t>ты. Рассчитывается по формуле (4</w:t>
      </w:r>
      <w:r w:rsidRPr="00334A83">
        <w:rPr>
          <w:rFonts w:ascii="Times New Roman" w:hAnsi="Times New Roman" w:cs="Times New Roman"/>
          <w:sz w:val="26"/>
          <w:szCs w:val="26"/>
        </w:rPr>
        <w:t>.20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8560AE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Н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цех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r>
                  <w:rPr>
                    <w:rFonts w:ascii="Cambria Math" w:hAnsi="Cambria Math"/>
                    <w:spacing w:val="71"/>
                    <w:sz w:val="26"/>
                    <w:lang w:val="en-US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З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осн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×</m:t>
                </m:r>
                <m:r>
                  <w:rPr>
                    <w:rFonts w:ascii="Cambria Math" w:hAnsi="Cambria Math"/>
                    <w:spacing w:val="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200%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0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8560AE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6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6"/>
                  <w:lang w:val="en-US"/>
                </w:rPr>
                <m:t>Н</m:t>
              </m:r>
            </m:e>
            <m:sub>
              <m:r>
                <w:rPr>
                  <w:rFonts w:ascii="Cambria Math" w:hAnsi="Cambria Math"/>
                  <w:sz w:val="26"/>
                  <w:lang w:val="en-US"/>
                </w:rPr>
                <m:t>цех</m:t>
              </m:r>
            </m:sub>
          </m:sSub>
          <m:r>
            <w:rPr>
              <w:rFonts w:ascii="Cambria Math" w:hAnsi="Cambria Math"/>
              <w:sz w:val="26"/>
              <w:lang w:val="en-US"/>
            </w:rPr>
            <m:t>=</m:t>
          </m:r>
          <m:r>
            <w:rPr>
              <w:rFonts w:ascii="Cambria Math" w:hAnsi="Cambria Math"/>
              <w:spacing w:val="71"/>
              <w:sz w:val="26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</w:rPr>
            <m:t>123609,1113</m:t>
          </m:r>
          <m:r>
            <w:rPr>
              <w:rFonts w:ascii="Cambria Math" w:hAnsi="Cambria Math"/>
              <w:sz w:val="26"/>
              <w:lang w:val="en-US"/>
            </w:rPr>
            <m:t>×</m:t>
          </m:r>
          <m:r>
            <w:rPr>
              <w:rFonts w:ascii="Cambria Math" w:hAnsi="Cambria Math"/>
              <w:spacing w:val="1"/>
              <w:sz w:val="26"/>
              <w:lang w:val="en-US"/>
            </w:rPr>
            <m:t xml:space="preserve"> </m:t>
          </m:r>
          <m:r>
            <w:rPr>
              <w:rFonts w:ascii="Cambria Math" w:hAnsi="Cambria Math"/>
              <w:sz w:val="26"/>
              <w:lang w:val="en-US"/>
            </w:rPr>
            <m:t>2,00= 247218,2</m:t>
          </m:r>
        </m:oMath>
      </m:oMathPara>
    </w:p>
    <w:p w:rsidR="001F7447" w:rsidRPr="006F6411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F6411">
        <w:rPr>
          <w:rFonts w:ascii="Times New Roman" w:hAnsi="Times New Roman" w:cs="Times New Roman"/>
          <w:b/>
          <w:sz w:val="26"/>
          <w:szCs w:val="26"/>
        </w:rPr>
        <w:t>Расчет себестоимости цеховой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F6411">
        <w:rPr>
          <w:rFonts w:ascii="Times New Roman" w:hAnsi="Times New Roman" w:cs="Times New Roman"/>
          <w:sz w:val="26"/>
          <w:szCs w:val="26"/>
        </w:rPr>
        <w:t xml:space="preserve">Себестоимость отдела – это показатель </w:t>
      </w:r>
      <w:r w:rsidR="00634062" w:rsidRPr="006F6411">
        <w:rPr>
          <w:rFonts w:ascii="Times New Roman" w:hAnsi="Times New Roman" w:cs="Times New Roman"/>
          <w:sz w:val="26"/>
          <w:szCs w:val="26"/>
        </w:rPr>
        <w:t xml:space="preserve">затратности </w:t>
      </w:r>
      <w:r w:rsidR="00634062">
        <w:rPr>
          <w:rFonts w:ascii="Times New Roman" w:hAnsi="Times New Roman" w:cs="Times New Roman"/>
          <w:sz w:val="26"/>
          <w:szCs w:val="26"/>
        </w:rPr>
        <w:t>производства</w:t>
      </w:r>
      <w:r w:rsidRPr="006F6411">
        <w:rPr>
          <w:rFonts w:ascii="Times New Roman" w:hAnsi="Times New Roman" w:cs="Times New Roman"/>
          <w:sz w:val="26"/>
          <w:szCs w:val="26"/>
        </w:rPr>
        <w:t xml:space="preserve">, его анализ позволяет выявить фактор отклонения от процентного объема расходов и сравнить эффективность работы разных отделов. Рассчитывается по формуле </w:t>
      </w:r>
      <w:r w:rsidR="00634062">
        <w:rPr>
          <w:rFonts w:ascii="Times New Roman" w:hAnsi="Times New Roman" w:cs="Times New Roman"/>
          <w:sz w:val="26"/>
          <w:szCs w:val="26"/>
        </w:rPr>
        <w:t>(4</w:t>
      </w:r>
      <w:r w:rsidRPr="006F6411">
        <w:rPr>
          <w:rFonts w:ascii="Times New Roman" w:hAnsi="Times New Roman" w:cs="Times New Roman"/>
          <w:sz w:val="26"/>
          <w:szCs w:val="26"/>
        </w:rPr>
        <w:t>.21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 w:rsidRPr="00CB5593">
              <w:rPr>
                <w:rFonts w:ascii="Cambria Math" w:hAnsi="Cambria Math"/>
                <w:sz w:val="26"/>
              </w:rPr>
              <w:t>С</w:t>
            </w:r>
            <w:r w:rsidRPr="00CB5593">
              <w:rPr>
                <w:rFonts w:ascii="Cambria Math" w:hAnsi="Cambria Math"/>
                <w:position w:val="-4"/>
                <w:sz w:val="18"/>
              </w:rPr>
              <w:t>цех</w:t>
            </w:r>
            <w:r w:rsidRPr="00CB5593">
              <w:rPr>
                <w:rFonts w:ascii="Cambria Math" w:hAnsi="Cambria Math"/>
                <w:spacing w:val="2"/>
                <w:position w:val="-4"/>
                <w:sz w:val="18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=</w:t>
            </w:r>
            <w:r w:rsidRPr="00CB5593">
              <w:rPr>
                <w:rFonts w:ascii="Cambria Math" w:hAnsi="Cambria Math"/>
                <w:spacing w:val="71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З</w:t>
            </w:r>
            <w:r w:rsidRPr="00CB5593">
              <w:rPr>
                <w:rFonts w:ascii="Cambria Math" w:hAnsi="Cambria Math"/>
                <w:position w:val="-4"/>
                <w:sz w:val="18"/>
              </w:rPr>
              <w:t>осн</w:t>
            </w:r>
            <w:r w:rsidRPr="00CB5593">
              <w:rPr>
                <w:rFonts w:ascii="Cambria Math" w:hAnsi="Cambria Math"/>
                <w:spacing w:val="26"/>
                <w:position w:val="-4"/>
                <w:sz w:val="18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+</w:t>
            </w:r>
            <w:r w:rsidRPr="00CB5593">
              <w:rPr>
                <w:rFonts w:ascii="Cambria Math" w:hAnsi="Cambria Math"/>
                <w:spacing w:val="57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З</w:t>
            </w:r>
            <w:r w:rsidRPr="00CB5593">
              <w:rPr>
                <w:rFonts w:ascii="Cambria Math" w:hAnsi="Cambria Math"/>
                <w:position w:val="-4"/>
                <w:sz w:val="18"/>
              </w:rPr>
              <w:t>доп</w:t>
            </w:r>
            <w:r w:rsidRPr="00CB5593">
              <w:rPr>
                <w:rFonts w:ascii="Cambria Math" w:hAnsi="Cambria Math"/>
                <w:spacing w:val="29"/>
                <w:position w:val="-4"/>
                <w:sz w:val="18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+</w:t>
            </w:r>
            <w:r w:rsidRPr="00CB5593">
              <w:rPr>
                <w:rFonts w:ascii="Cambria Math" w:hAnsi="Cambria Math"/>
                <w:spacing w:val="55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С</w:t>
            </w:r>
            <w:r w:rsidRPr="00CB5593">
              <w:rPr>
                <w:rFonts w:ascii="Cambria Math" w:hAnsi="Cambria Math"/>
                <w:position w:val="-4"/>
                <w:sz w:val="18"/>
              </w:rPr>
              <w:t>в</w:t>
            </w:r>
            <w:r w:rsidRPr="00CB5593">
              <w:rPr>
                <w:rFonts w:ascii="Cambria Math" w:hAnsi="Cambria Math"/>
                <w:spacing w:val="28"/>
                <w:position w:val="-4"/>
                <w:sz w:val="18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+</w:t>
            </w:r>
            <w:r w:rsidRPr="00CB5593">
              <w:rPr>
                <w:rFonts w:ascii="Cambria Math" w:hAnsi="Cambria Math"/>
                <w:spacing w:val="1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А</w:t>
            </w:r>
            <w:r w:rsidRPr="00CB5593">
              <w:rPr>
                <w:rFonts w:ascii="Cambria Math" w:hAnsi="Cambria Math"/>
                <w:spacing w:val="1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+</w:t>
            </w:r>
            <w:r w:rsidRPr="00CB5593">
              <w:rPr>
                <w:rFonts w:ascii="Cambria Math" w:hAnsi="Cambria Math"/>
                <w:spacing w:val="1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Э</w:t>
            </w:r>
            <w:r w:rsidRPr="00CB5593">
              <w:rPr>
                <w:rFonts w:ascii="Cambria Math" w:hAnsi="Cambria Math"/>
                <w:spacing w:val="-1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+</w:t>
            </w:r>
            <w:r w:rsidRPr="00CB5593">
              <w:rPr>
                <w:rFonts w:ascii="Cambria Math" w:hAnsi="Cambria Math"/>
                <w:spacing w:val="1"/>
                <w:sz w:val="26"/>
              </w:rPr>
              <w:t xml:space="preserve"> </w:t>
            </w:r>
            <w:r w:rsidRPr="00CB5593">
              <w:rPr>
                <w:rFonts w:ascii="Cambria Math" w:hAnsi="Cambria Math"/>
                <w:sz w:val="26"/>
              </w:rPr>
              <w:t>Н</w:t>
            </w:r>
            <w:r w:rsidRPr="00CB5593">
              <w:rPr>
                <w:rFonts w:ascii="Cambria Math" w:hAnsi="Cambria Math"/>
                <w:position w:val="-4"/>
                <w:sz w:val="18"/>
              </w:rPr>
              <w:t>цех</w:t>
            </w:r>
            <w:r w:rsidRPr="00CB5593">
              <w:rPr>
                <w:rFonts w:ascii="Cambria Math" w:hAnsi="Cambria Math"/>
                <w:spacing w:val="36"/>
                <w:position w:val="-4"/>
                <w:sz w:val="18"/>
              </w:rPr>
              <w:t xml:space="preserve"> </w:t>
            </w:r>
            <w:r w:rsidRPr="00CB5593">
              <w:rPr>
                <w:sz w:val="26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1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8560AE" w:rsidP="001F7447">
      <w:pPr>
        <w:spacing w:before="567"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 w:val="26"/>
                  <w:szCs w:val="26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6"/>
                  <w:szCs w:val="26"/>
                </w:rPr>
                <m:t>цех</m:t>
              </m:r>
            </m:sub>
          </m:sSub>
          <m:r>
            <w:rPr>
              <w:rFonts w:ascii="Cambria Math" w:hAnsi="Cambria Math" w:cs="Times New Roman"/>
              <w:sz w:val="26"/>
              <w:szCs w:val="26"/>
            </w:rPr>
            <m:t>=123609,11+</m:t>
          </m:r>
          <m:r>
            <w:rPr>
              <w:rFonts w:ascii="Cambria Math" w:hAnsi="Cambria Math"/>
              <w:sz w:val="26"/>
              <w:lang w:val="en-US"/>
            </w:rPr>
            <m:t>98887,28</m:t>
          </m:r>
          <m:r>
            <w:rPr>
              <w:rFonts w:ascii="Cambria Math" w:hAnsi="Cambria Math" w:cs="Times New Roman"/>
              <w:sz w:val="26"/>
              <w:szCs w:val="26"/>
            </w:rPr>
            <m:t>+</m:t>
          </m:r>
          <m:r>
            <w:rPr>
              <w:rFonts w:ascii="Cambria Math" w:hAnsi="Cambria Math"/>
              <w:sz w:val="26"/>
              <w:lang w:val="en-US"/>
            </w:rPr>
            <m:t>67193,91</m:t>
          </m:r>
          <m:r>
            <w:rPr>
              <w:rFonts w:ascii="Cambria Math" w:hAnsi="Cambria Math" w:cs="Times New Roman"/>
              <w:sz w:val="26"/>
              <w:szCs w:val="26"/>
            </w:rPr>
            <m:t>+</m:t>
          </m:r>
          <m:r>
            <w:rPr>
              <w:rFonts w:ascii="Cambria Math" w:hAnsi="Cambria Math"/>
              <w:sz w:val="26"/>
              <w:lang w:val="en-US"/>
            </w:rPr>
            <m:t>9504,53</m:t>
          </m:r>
          <m:r>
            <w:rPr>
              <w:rFonts w:ascii="Cambria Math" w:hAnsi="Cambria Math" w:cs="Times New Roman"/>
              <w:sz w:val="26"/>
              <w:szCs w:val="26"/>
            </w:rPr>
            <m:t>+</m:t>
          </m:r>
          <m:r>
            <w:rPr>
              <w:rFonts w:ascii="Cambria Math" w:hAnsi="Cambria Math"/>
              <w:sz w:val="26"/>
              <w:lang w:val="en-US"/>
            </w:rPr>
            <m:t>3091,35</m:t>
          </m:r>
        </m:oMath>
      </m:oMathPara>
    </w:p>
    <w:p w:rsidR="001F7447" w:rsidRPr="007A29E2" w:rsidRDefault="001F7447" w:rsidP="001F7447">
      <w:pPr>
        <w:spacing w:after="567" w:line="360" w:lineRule="auto"/>
        <w:ind w:firstLine="709"/>
        <w:jc w:val="both"/>
        <w:rPr>
          <w:rFonts w:ascii="Times New Roman" w:eastAsiaTheme="minorEastAsia" w:hAnsi="Times New Roman" w:cs="Times New Roman"/>
          <w:i/>
          <w:sz w:val="26"/>
          <w:szCs w:val="26"/>
          <w:lang w:val="en-US"/>
        </w:rPr>
      </w:pPr>
      <m:oMathPara>
        <m:oMath>
          <m:r>
            <w:rPr>
              <w:rFonts w:ascii="Cambria Math" w:hAnsi="Cambria Math" w:cs="Times New Roman"/>
              <w:sz w:val="26"/>
              <w:szCs w:val="26"/>
            </w:rPr>
            <m:t>+</m:t>
          </m:r>
          <m:r>
            <w:rPr>
              <w:rFonts w:ascii="Cambria Math" w:hAnsi="Cambria Math"/>
              <w:sz w:val="26"/>
              <w:lang w:val="en-US"/>
            </w:rPr>
            <m:t>247218,2</m:t>
          </m:r>
          <m:r>
            <w:rPr>
              <w:rFonts w:ascii="Cambria Math" w:hAnsi="Cambria Math" w:cs="Times New Roman"/>
              <w:sz w:val="26"/>
              <w:szCs w:val="26"/>
            </w:rPr>
            <m:t>==549504</m:t>
          </m:r>
          <m:r>
            <w:rPr>
              <w:rFonts w:ascii="Cambria Math" w:hAnsi="Cambria Math" w:cs="Times New Roman"/>
              <w:sz w:val="26"/>
              <w:szCs w:val="26"/>
              <w:lang w:val="en-US"/>
            </w:rPr>
            <m:t>,4</m:t>
          </m:r>
        </m:oMath>
      </m:oMathPara>
    </w:p>
    <w:p w:rsidR="001F7447" w:rsidRPr="00732CBB" w:rsidRDefault="001F7447" w:rsidP="001F744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b/>
          <w:sz w:val="26"/>
          <w:szCs w:val="26"/>
        </w:rPr>
      </w:pPr>
      <w:r w:rsidRPr="00732CBB">
        <w:rPr>
          <w:rFonts w:ascii="Times New Roman" w:eastAsiaTheme="minorEastAsia" w:hAnsi="Times New Roman" w:cs="Times New Roman"/>
          <w:b/>
          <w:sz w:val="26"/>
          <w:szCs w:val="26"/>
        </w:rPr>
        <w:t>Расчет накладных заводских расходов</w:t>
      </w:r>
    </w:p>
    <w:p w:rsidR="001F7447" w:rsidRPr="009C72E9" w:rsidRDefault="001F7447" w:rsidP="001F7447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6"/>
          <w:szCs w:val="26"/>
        </w:rPr>
      </w:pPr>
      <w:r w:rsidRPr="00732CBB">
        <w:rPr>
          <w:rFonts w:ascii="Times New Roman" w:eastAsiaTheme="minorEastAsia" w:hAnsi="Times New Roman" w:cs="Times New Roman"/>
          <w:sz w:val="26"/>
          <w:szCs w:val="26"/>
        </w:rPr>
        <w:lastRenderedPageBreak/>
        <w:t>Накладные расходы фирмы определяются в процентном отношении от основной зарплаты и составляют 100% по данным предприятия. Накладные расходы фирмы – это расходы по управлению фирмой, содержание</w:t>
      </w:r>
      <w:r>
        <w:rPr>
          <w:rFonts w:ascii="Times New Roman" w:eastAsiaTheme="minorEastAsia" w:hAnsi="Times New Roman" w:cs="Times New Roman"/>
          <w:sz w:val="26"/>
          <w:szCs w:val="26"/>
        </w:rPr>
        <w:t xml:space="preserve"> </w:t>
      </w:r>
      <w:r w:rsidRPr="00F02DFA">
        <w:rPr>
          <w:rFonts w:ascii="Times New Roman" w:eastAsiaTheme="minorEastAsia" w:hAnsi="Times New Roman" w:cs="Times New Roman"/>
          <w:sz w:val="26"/>
          <w:szCs w:val="26"/>
        </w:rPr>
        <w:t>общефирменного персонала с отчислением на страховые взносы, расходы по командировкам, амортизационные отчисления общефирменного оборудования, на текущий и капитальный ремонт зданий, отчисление вышестоящим организаци</w:t>
      </w:r>
      <w:r w:rsidR="00634062">
        <w:rPr>
          <w:rFonts w:ascii="Times New Roman" w:eastAsiaTheme="minorEastAsia" w:hAnsi="Times New Roman" w:cs="Times New Roman"/>
          <w:sz w:val="26"/>
          <w:szCs w:val="26"/>
        </w:rPr>
        <w:t>ям. Рассчитываются по формуле (4</w:t>
      </w:r>
      <w:r w:rsidRPr="00F02DFA">
        <w:rPr>
          <w:rFonts w:ascii="Times New Roman" w:eastAsiaTheme="minorEastAsia" w:hAnsi="Times New Roman" w:cs="Times New Roman"/>
          <w:sz w:val="26"/>
          <w:szCs w:val="26"/>
        </w:rPr>
        <w:t>.22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sz w:val="26"/>
                <w:lang w:val="en-US"/>
              </w:rPr>
              <w:t>Н</w:t>
            </w:r>
            <w:r>
              <w:rPr>
                <w:rFonts w:ascii="Cambria Math" w:hAnsi="Cambria Math"/>
                <w:position w:val="-4"/>
                <w:sz w:val="18"/>
                <w:lang w:val="en-US"/>
              </w:rPr>
              <w:t>зав</w:t>
            </w:r>
            <w:r>
              <w:rPr>
                <w:rFonts w:ascii="Cambria Math" w:hAnsi="Cambria Math"/>
                <w:spacing w:val="4"/>
                <w:position w:val="-4"/>
                <w:sz w:val="18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=</w:t>
            </w:r>
            <w:r>
              <w:rPr>
                <w:rFonts w:ascii="Cambria Math" w:hAnsi="Cambria Math"/>
                <w:spacing w:val="70"/>
                <w:sz w:val="26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З</w:t>
            </w:r>
            <w:r>
              <w:rPr>
                <w:rFonts w:ascii="Cambria Math" w:hAnsi="Cambria Math"/>
                <w:position w:val="-4"/>
                <w:sz w:val="18"/>
                <w:lang w:val="en-US"/>
              </w:rPr>
              <w:t>осн</w:t>
            </w:r>
            <w:r>
              <w:rPr>
                <w:rFonts w:ascii="Cambria Math" w:hAnsi="Cambria Math"/>
                <w:spacing w:val="26"/>
                <w:position w:val="-4"/>
                <w:sz w:val="18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×</w:t>
            </w:r>
            <w:r>
              <w:rPr>
                <w:rFonts w:ascii="Cambria Math" w:hAnsi="Cambria Math"/>
                <w:spacing w:val="2"/>
                <w:sz w:val="26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100%</w:t>
            </w:r>
            <w:r>
              <w:rPr>
                <w:sz w:val="26"/>
                <w:lang w:val="en-US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2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1F7447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6"/>
              <w:lang w:val="en-US"/>
            </w:rPr>
            <m:t>Н</m:t>
          </m:r>
          <m:r>
            <m:rPr>
              <m:sty m:val="p"/>
            </m:rPr>
            <w:rPr>
              <w:rFonts w:ascii="Cambria Math" w:hAnsi="Cambria Math"/>
              <w:position w:val="-4"/>
              <w:sz w:val="18"/>
              <w:lang w:val="en-US"/>
            </w:rPr>
            <m:t>зав</m:t>
          </m:r>
          <m:r>
            <m:rPr>
              <m:sty m:val="p"/>
            </m:rPr>
            <w:rPr>
              <w:rFonts w:ascii="Cambria Math" w:hAnsi="Cambria Math"/>
              <w:spacing w:val="4"/>
              <w:position w:val="-4"/>
              <w:sz w:val="1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  <w:lang w:val="en-US"/>
            </w:rPr>
            <m:t>=</m:t>
          </m:r>
          <m:r>
            <m:rPr>
              <m:sty m:val="p"/>
            </m:rPr>
            <w:rPr>
              <w:rFonts w:ascii="Cambria Math" w:hAnsi="Cambria Math"/>
              <w:spacing w:val="70"/>
              <w:sz w:val="26"/>
              <w:lang w:val="en-US"/>
            </w:rPr>
            <m:t xml:space="preserve"> </m:t>
          </m:r>
          <m:r>
            <w:rPr>
              <w:rFonts w:ascii="Cambria Math" w:hAnsi="Cambria Math" w:cs="Times New Roman"/>
              <w:sz w:val="26"/>
              <w:szCs w:val="26"/>
            </w:rPr>
            <m:t>123609,11</m:t>
          </m:r>
          <m:r>
            <m:rPr>
              <m:sty m:val="p"/>
            </m:rPr>
            <w:rPr>
              <w:rFonts w:ascii="Cambria Math" w:hAnsi="Cambria Math"/>
              <w:spacing w:val="26"/>
              <w:position w:val="-4"/>
              <w:sz w:val="18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  <w:lang w:val="en-US"/>
            </w:rPr>
            <m:t>×</m:t>
          </m:r>
          <m:r>
            <m:rPr>
              <m:sty m:val="p"/>
            </m:rPr>
            <w:rPr>
              <w:rFonts w:ascii="Cambria Math" w:hAnsi="Cambria Math"/>
              <w:spacing w:val="2"/>
              <w:sz w:val="26"/>
              <w:lang w:val="en-US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6"/>
              <w:lang w:val="en-US"/>
            </w:rPr>
            <m:t>1,00=</m:t>
          </m:r>
          <m:r>
            <w:rPr>
              <w:rFonts w:ascii="Cambria Math" w:hAnsi="Cambria Math" w:cs="Times New Roman"/>
              <w:sz w:val="26"/>
              <w:szCs w:val="26"/>
            </w:rPr>
            <m:t>123609,11</m:t>
          </m:r>
        </m:oMath>
      </m:oMathPara>
    </w:p>
    <w:p w:rsidR="001F7447" w:rsidRPr="001F7186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F7186">
        <w:rPr>
          <w:rFonts w:ascii="Times New Roman" w:hAnsi="Times New Roman" w:cs="Times New Roman"/>
          <w:b/>
          <w:sz w:val="26"/>
          <w:szCs w:val="26"/>
        </w:rPr>
        <w:t>Расчет себестоимости производственной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F7186">
        <w:rPr>
          <w:rFonts w:ascii="Times New Roman" w:hAnsi="Times New Roman" w:cs="Times New Roman"/>
          <w:sz w:val="26"/>
          <w:szCs w:val="26"/>
        </w:rPr>
        <w:t>Производственная себестоимость определяется путем суммирования общезаводских и целевых расходов с себестоимостью цеховой. Она включает производственные затраты всех отделов, занятых производством продукции или услуг, и расходы по общему управлению предприятием. Себестоимость производственная рассчитываетс</w:t>
      </w:r>
      <w:r w:rsidR="00634062">
        <w:rPr>
          <w:rFonts w:ascii="Times New Roman" w:hAnsi="Times New Roman" w:cs="Times New Roman"/>
          <w:sz w:val="26"/>
          <w:szCs w:val="26"/>
        </w:rPr>
        <w:t>я по формуле (4</w:t>
      </w:r>
      <w:r w:rsidRPr="001F7186">
        <w:rPr>
          <w:rFonts w:ascii="Times New Roman" w:hAnsi="Times New Roman" w:cs="Times New Roman"/>
          <w:sz w:val="26"/>
          <w:szCs w:val="26"/>
        </w:rPr>
        <w:t>.23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position w:val="5"/>
                <w:sz w:val="26"/>
                <w:lang w:val="en-US"/>
              </w:rPr>
              <w:t>С</w:t>
            </w:r>
            <w:r>
              <w:rPr>
                <w:rFonts w:ascii="Cambria Math" w:hAnsi="Cambria Math"/>
                <w:sz w:val="18"/>
                <w:lang w:val="en-US"/>
              </w:rPr>
              <w:t>пр</w:t>
            </w:r>
            <w:r>
              <w:rPr>
                <w:rFonts w:ascii="Cambria Math" w:hAnsi="Cambria Math"/>
                <w:spacing w:val="39"/>
                <w:sz w:val="18"/>
                <w:lang w:val="en-US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  <w:lang w:val="en-US"/>
              </w:rPr>
              <w:t>=</w:t>
            </w:r>
            <w:r>
              <w:rPr>
                <w:rFonts w:ascii="Cambria Math" w:hAnsi="Cambria Math"/>
                <w:spacing w:val="15"/>
                <w:position w:val="5"/>
                <w:sz w:val="26"/>
                <w:lang w:val="en-US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  <w:lang w:val="en-US"/>
              </w:rPr>
              <w:t>С</w:t>
            </w:r>
            <w:r>
              <w:rPr>
                <w:rFonts w:ascii="Cambria Math" w:hAnsi="Cambria Math"/>
                <w:sz w:val="18"/>
                <w:lang w:val="en-US"/>
              </w:rPr>
              <w:t>цех</w:t>
            </w:r>
            <w:r>
              <w:rPr>
                <w:rFonts w:ascii="Cambria Math" w:hAnsi="Cambria Math"/>
                <w:spacing w:val="26"/>
                <w:sz w:val="18"/>
                <w:lang w:val="en-US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  <w:lang w:val="en-US"/>
              </w:rPr>
              <w:t>+</w:t>
            </w:r>
            <w:r>
              <w:rPr>
                <w:rFonts w:ascii="Cambria Math" w:hAnsi="Cambria Math"/>
                <w:spacing w:val="1"/>
                <w:position w:val="5"/>
                <w:sz w:val="26"/>
                <w:lang w:val="en-US"/>
              </w:rPr>
              <w:t xml:space="preserve"> </w:t>
            </w:r>
            <w:r>
              <w:rPr>
                <w:rFonts w:ascii="Cambria Math" w:hAnsi="Cambria Math"/>
                <w:position w:val="5"/>
                <w:sz w:val="26"/>
                <w:lang w:val="en-US"/>
              </w:rPr>
              <w:t>Н</w:t>
            </w:r>
            <w:r>
              <w:rPr>
                <w:rFonts w:ascii="Cambria Math" w:hAnsi="Cambria Math"/>
                <w:sz w:val="18"/>
                <w:lang w:val="en-US"/>
              </w:rPr>
              <w:t>зав</w:t>
            </w:r>
            <w:r>
              <w:rPr>
                <w:position w:val="5"/>
                <w:sz w:val="26"/>
                <w:lang w:val="en-US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3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8560AE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 w:val="26"/>
                  <w:szCs w:val="26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6"/>
                  <w:szCs w:val="26"/>
                </w:rPr>
                <m:t>пр</m:t>
              </m:r>
            </m:sub>
          </m:sSub>
          <m:r>
            <w:rPr>
              <w:rFonts w:ascii="Cambria Math" w:hAnsi="Cambria Math" w:cs="Times New Roman"/>
              <w:sz w:val="26"/>
              <w:szCs w:val="26"/>
            </w:rPr>
            <m:t>=549504</m:t>
          </m:r>
          <m:r>
            <w:rPr>
              <w:rFonts w:ascii="Cambria Math" w:hAnsi="Cambria Math" w:cs="Times New Roman"/>
              <w:sz w:val="26"/>
              <w:szCs w:val="26"/>
              <w:lang w:val="en-US"/>
            </w:rPr>
            <m:t>,4</m:t>
          </m:r>
          <m:r>
            <w:rPr>
              <w:rFonts w:ascii="Cambria Math" w:hAnsi="Cambria Math" w:cs="Times New Roman"/>
              <w:sz w:val="26"/>
              <w:szCs w:val="26"/>
            </w:rPr>
            <m:t>+123609,1113=673113,5</m:t>
          </m:r>
        </m:oMath>
      </m:oMathPara>
    </w:p>
    <w:p w:rsidR="001F7447" w:rsidRPr="006725DD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6725DD">
        <w:rPr>
          <w:rFonts w:ascii="Times New Roman" w:hAnsi="Times New Roman" w:cs="Times New Roman"/>
          <w:b/>
          <w:sz w:val="26"/>
          <w:szCs w:val="26"/>
        </w:rPr>
        <w:t>Расчет внепроизводственных расходов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6725DD">
        <w:rPr>
          <w:rFonts w:ascii="Times New Roman" w:hAnsi="Times New Roman" w:cs="Times New Roman"/>
          <w:sz w:val="26"/>
          <w:szCs w:val="26"/>
        </w:rPr>
        <w:t xml:space="preserve">Внепроизводственные расходы являются неотъемлемой частью затрат предприятия и могут включать в себя рекламу, сопровождение программы во время ее исполнения на предприятии, оплату интернета, первоначальную настройку оборудования и сетей, поддержание работоспособности системы ЭВМ. По данным </w:t>
      </w:r>
      <w:r w:rsidRPr="006725DD">
        <w:rPr>
          <w:rFonts w:ascii="Times New Roman" w:hAnsi="Times New Roman" w:cs="Times New Roman"/>
          <w:sz w:val="26"/>
          <w:szCs w:val="26"/>
        </w:rPr>
        <w:lastRenderedPageBreak/>
        <w:t>предприятия они составляют 10% от стоимости заводско</w:t>
      </w:r>
      <w:r w:rsidR="00634062">
        <w:rPr>
          <w:rFonts w:ascii="Times New Roman" w:hAnsi="Times New Roman" w:cs="Times New Roman"/>
          <w:sz w:val="26"/>
          <w:szCs w:val="26"/>
        </w:rPr>
        <w:t>й и рассчитываются по формуле (4</w:t>
      </w:r>
      <w:r w:rsidRPr="006725DD">
        <w:rPr>
          <w:rFonts w:ascii="Times New Roman" w:hAnsi="Times New Roman" w:cs="Times New Roman"/>
          <w:sz w:val="26"/>
          <w:szCs w:val="26"/>
        </w:rPr>
        <w:t>.24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w:r>
              <w:rPr>
                <w:rFonts w:ascii="Cambria Math" w:hAnsi="Cambria Math"/>
                <w:sz w:val="26"/>
                <w:lang w:val="en-US"/>
              </w:rPr>
              <w:t>В</w:t>
            </w:r>
            <w:r>
              <w:rPr>
                <w:rFonts w:ascii="Cambria Math" w:hAnsi="Cambria Math"/>
                <w:position w:val="-4"/>
                <w:sz w:val="18"/>
                <w:lang w:val="en-US"/>
              </w:rPr>
              <w:t>пр</w:t>
            </w:r>
            <w:r>
              <w:rPr>
                <w:rFonts w:ascii="Cambria Math" w:hAnsi="Cambria Math"/>
                <w:spacing w:val="3"/>
                <w:position w:val="-4"/>
                <w:sz w:val="18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=</w:t>
            </w:r>
            <w:r>
              <w:rPr>
                <w:rFonts w:ascii="Cambria Math" w:hAnsi="Cambria Math"/>
                <w:spacing w:val="71"/>
                <w:sz w:val="26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С</w:t>
            </w:r>
            <w:r>
              <w:rPr>
                <w:rFonts w:ascii="Cambria Math" w:hAnsi="Cambria Math"/>
                <w:position w:val="-4"/>
                <w:sz w:val="18"/>
                <w:lang w:val="en-US"/>
              </w:rPr>
              <w:t>пр</w:t>
            </w:r>
            <w:r>
              <w:rPr>
                <w:rFonts w:ascii="Cambria Math" w:hAnsi="Cambria Math"/>
                <w:spacing w:val="25"/>
                <w:position w:val="-4"/>
                <w:sz w:val="18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×</w:t>
            </w:r>
            <w:r>
              <w:rPr>
                <w:rFonts w:ascii="Cambria Math" w:hAnsi="Cambria Math"/>
                <w:spacing w:val="2"/>
                <w:sz w:val="26"/>
                <w:lang w:val="en-US"/>
              </w:rPr>
              <w:t xml:space="preserve"> </w:t>
            </w:r>
            <w:r>
              <w:rPr>
                <w:rFonts w:ascii="Cambria Math" w:hAnsi="Cambria Math"/>
                <w:sz w:val="26"/>
                <w:lang w:val="en-US"/>
              </w:rPr>
              <w:t>10%</w:t>
            </w:r>
            <w:r>
              <w:rPr>
                <w:sz w:val="26"/>
                <w:lang w:val="en-US"/>
              </w:rPr>
              <w:t>,</w:t>
            </w:r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4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Default="008560AE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 w:val="26"/>
                  <w:szCs w:val="26"/>
                </w:rPr>
                <m:t>В</m:t>
              </m:r>
            </m:e>
            <m:sub>
              <m:r>
                <w:rPr>
                  <w:rFonts w:ascii="Cambria Math" w:hAnsi="Cambria Math" w:cs="Times New Roman"/>
                  <w:sz w:val="26"/>
                  <w:szCs w:val="26"/>
                </w:rPr>
                <m:t>пр</m:t>
              </m:r>
            </m:sub>
          </m:sSub>
          <m:r>
            <w:rPr>
              <w:rFonts w:ascii="Cambria Math" w:hAnsi="Cambria Math" w:cs="Times New Roman"/>
              <w:sz w:val="26"/>
              <w:szCs w:val="26"/>
            </w:rPr>
            <m:t>=673113,5×0,10=67311,35</m:t>
          </m:r>
        </m:oMath>
      </m:oMathPara>
    </w:p>
    <w:p w:rsidR="001F7447" w:rsidRPr="00146D1B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6"/>
          <w:szCs w:val="26"/>
        </w:rPr>
      </w:pPr>
      <w:r w:rsidRPr="00146D1B">
        <w:rPr>
          <w:rFonts w:ascii="Times New Roman" w:hAnsi="Times New Roman" w:cs="Times New Roman"/>
          <w:b/>
          <w:sz w:val="26"/>
          <w:szCs w:val="26"/>
        </w:rPr>
        <w:t>Расчет полной себестоимости решения задачи</w:t>
      </w:r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146D1B">
        <w:rPr>
          <w:rFonts w:ascii="Times New Roman" w:hAnsi="Times New Roman" w:cs="Times New Roman"/>
          <w:sz w:val="26"/>
          <w:szCs w:val="26"/>
        </w:rPr>
        <w:t>Таким образом, зная все необходимые величины, можно вычислить полную себестоимость. Она включает затраты организации не только на выпуск продукции и организацию производственного процесса, но и на ее реализацию, иначе – на ее поставку на рынок конечного товара и услуг. Она учитывается при формировании цены реализации этой продукции и служит показателем для определения суммы прибыли, получаемой от ее продажи. Вычис</w:t>
      </w:r>
      <w:r w:rsidR="00634062">
        <w:rPr>
          <w:rFonts w:ascii="Times New Roman" w:hAnsi="Times New Roman" w:cs="Times New Roman"/>
          <w:sz w:val="26"/>
          <w:szCs w:val="26"/>
        </w:rPr>
        <w:t>ляется по формуле (4</w:t>
      </w:r>
      <w:r w:rsidRPr="00146D1B">
        <w:rPr>
          <w:rFonts w:ascii="Times New Roman" w:hAnsi="Times New Roman" w:cs="Times New Roman"/>
          <w:sz w:val="26"/>
          <w:szCs w:val="26"/>
        </w:rPr>
        <w:t>.25).</w:t>
      </w:r>
    </w:p>
    <w:tbl>
      <w:tblPr>
        <w:tblW w:w="8647" w:type="dxa"/>
        <w:tblInd w:w="704" w:type="dxa"/>
        <w:tblLook w:val="04A0" w:firstRow="1" w:lastRow="0" w:firstColumn="1" w:lastColumn="0" w:noHBand="0" w:noVBand="1"/>
      </w:tblPr>
      <w:tblGrid>
        <w:gridCol w:w="7371"/>
        <w:gridCol w:w="1276"/>
      </w:tblGrid>
      <w:tr w:rsidR="001F7447" w:rsidTr="00AD7AE6">
        <w:tc>
          <w:tcPr>
            <w:tcW w:w="7371" w:type="dxa"/>
            <w:vAlign w:val="center"/>
          </w:tcPr>
          <w:p w:rsidR="001F7447" w:rsidRPr="00CB2FD8" w:rsidRDefault="001F7447" w:rsidP="00AD7AE6">
            <w:pPr>
              <w:spacing w:before="567" w:after="567" w:line="360" w:lineRule="auto"/>
              <w:jc w:val="center"/>
              <w:rPr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/>
                    <w:sz w:val="26"/>
                  </w:rPr>
                  <m:t>С</m:t>
                </m:r>
                <m:r>
                  <w:rPr>
                    <w:rFonts w:ascii="Cambria Math" w:hAnsi="Cambria Math"/>
                    <w:position w:val="-4"/>
                    <w:sz w:val="18"/>
                    <w:lang w:val="en-US"/>
                  </w:rPr>
                  <m:t>п</m:t>
                </m:r>
                <m:r>
                  <w:rPr>
                    <w:rFonts w:ascii="Cambria Math" w:hAnsi="Cambria Math"/>
                    <w:spacing w:val="3"/>
                    <w:position w:val="-4"/>
                    <w:sz w:val="18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=</m:t>
                </m:r>
                <m:r>
                  <w:rPr>
                    <w:rFonts w:ascii="Cambria Math" w:hAnsi="Cambria Math"/>
                    <w:spacing w:val="71"/>
                    <w:sz w:val="26"/>
                    <w:lang w:val="en-US"/>
                  </w:rPr>
                  <m:t xml:space="preserve"> 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С</m:t>
                </m:r>
                <m:r>
                  <w:rPr>
                    <w:rFonts w:ascii="Cambria Math" w:hAnsi="Cambria Math"/>
                    <w:position w:val="-4"/>
                    <w:sz w:val="18"/>
                    <w:lang w:val="en-US"/>
                  </w:rPr>
                  <m:t>пр</m:t>
                </m:r>
                <m:r>
                  <w:rPr>
                    <w:rFonts w:ascii="Cambria Math" w:hAnsi="Cambria Math"/>
                    <w:sz w:val="26"/>
                    <w:lang w:val="en-US"/>
                  </w:rPr>
                  <m:t>+</m:t>
                </m:r>
                <m:r>
                  <w:rPr>
                    <w:rFonts w:ascii="Cambria Math" w:hAnsi="Cambria Math"/>
                    <w:spacing w:val="2"/>
                    <w:sz w:val="26"/>
                    <w:lang w:val="en-US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6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В</m:t>
                    </m:r>
                  </m:e>
                  <m:sub>
                    <m:r>
                      <w:rPr>
                        <w:rFonts w:ascii="Cambria Math" w:hAnsi="Cambria Math"/>
                        <w:sz w:val="26"/>
                        <w:lang w:val="en-US"/>
                      </w:rPr>
                      <m:t>пр</m:t>
                    </m:r>
                  </m:sub>
                </m:sSub>
                <m:r>
                  <w:rPr>
                    <w:rFonts w:ascii="Cambria Math" w:hAnsi="Cambria Math"/>
                    <w:sz w:val="26"/>
                    <w:lang w:val="en-US"/>
                  </w:rPr>
                  <m:t>,</m:t>
                </m:r>
              </m:oMath>
            </m:oMathPara>
          </w:p>
        </w:tc>
        <w:tc>
          <w:tcPr>
            <w:tcW w:w="1276" w:type="dxa"/>
            <w:vAlign w:val="center"/>
          </w:tcPr>
          <w:p w:rsidR="001F7447" w:rsidRPr="00BC0EFB" w:rsidRDefault="00634062" w:rsidP="00AD7AE6">
            <w:pPr>
              <w:spacing w:before="567" w:after="567" w:line="360" w:lineRule="auto"/>
              <w:jc w:val="right"/>
              <w:rPr>
                <w:sz w:val="26"/>
                <w:szCs w:val="26"/>
                <w:lang w:val="en-US"/>
              </w:rPr>
            </w:pPr>
            <w:r>
              <w:rPr>
                <w:sz w:val="26"/>
                <w:szCs w:val="26"/>
                <w:lang w:val="en-US"/>
              </w:rPr>
              <w:t>(4</w:t>
            </w:r>
            <w:r w:rsidR="001F7447">
              <w:rPr>
                <w:sz w:val="26"/>
                <w:szCs w:val="26"/>
                <w:lang w:val="en-US"/>
              </w:rPr>
              <w:t>.</w:t>
            </w:r>
            <w:r w:rsidR="001F7447">
              <w:rPr>
                <w:sz w:val="26"/>
                <w:szCs w:val="26"/>
              </w:rPr>
              <w:t>25</w:t>
            </w:r>
            <w:r w:rsidR="001F7447">
              <w:rPr>
                <w:sz w:val="26"/>
                <w:szCs w:val="26"/>
                <w:lang w:val="en-US"/>
              </w:rPr>
              <w:t>)</w:t>
            </w:r>
          </w:p>
        </w:tc>
      </w:tr>
    </w:tbl>
    <w:p w:rsidR="001F7447" w:rsidRPr="00252CC2" w:rsidRDefault="008560AE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i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6"/>
                  <w:szCs w:val="26"/>
                </w:rPr>
              </m:ctrlPr>
            </m:sSubPr>
            <m:e>
              <m:r>
                <w:rPr>
                  <w:rFonts w:ascii="Cambria Math" w:hAnsi="Cambria Math" w:cs="Times New Roman"/>
                  <w:sz w:val="26"/>
                  <w:szCs w:val="26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 w:val="26"/>
                  <w:szCs w:val="26"/>
                </w:rPr>
                <m:t>п</m:t>
              </m:r>
            </m:sub>
          </m:sSub>
          <m:r>
            <w:rPr>
              <w:rFonts w:ascii="Cambria Math" w:hAnsi="Cambria Math" w:cs="Times New Roman"/>
              <w:sz w:val="26"/>
              <w:szCs w:val="26"/>
            </w:rPr>
            <m:t>=673113,5+67311,35=740424,35</m:t>
          </m:r>
        </m:oMath>
      </m:oMathPara>
    </w:p>
    <w:p w:rsidR="001F7447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9B6DBE">
        <w:rPr>
          <w:rFonts w:ascii="Times New Roman" w:hAnsi="Times New Roman" w:cs="Times New Roman"/>
          <w:sz w:val="26"/>
          <w:szCs w:val="26"/>
        </w:rPr>
        <w:t xml:space="preserve">Себестоимость решения задачи на ЭВМ равна </w:t>
      </w:r>
      <m:oMath>
        <m:r>
          <w:rPr>
            <w:rFonts w:ascii="Cambria Math" w:hAnsi="Cambria Math" w:cs="Times New Roman"/>
            <w:sz w:val="26"/>
            <w:szCs w:val="26"/>
          </w:rPr>
          <m:t>740424,35</m:t>
        </m:r>
      </m:oMath>
      <w:r w:rsidRPr="009B6DBE">
        <w:rPr>
          <w:rFonts w:ascii="Times New Roman" w:hAnsi="Times New Roman" w:cs="Times New Roman"/>
          <w:sz w:val="26"/>
          <w:szCs w:val="26"/>
        </w:rPr>
        <w:t>руб.</w:t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041FB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4</w:t>
      </w:r>
      <w:r w:rsidRPr="00041FB5">
        <w:rPr>
          <w:rFonts w:ascii="Times New Roman" w:hAnsi="Times New Roman" w:cs="Times New Roman"/>
          <w:b/>
          <w:sz w:val="32"/>
          <w:szCs w:val="32"/>
        </w:rPr>
        <w:t>.2.3 Анализ возможных путей снижения себестоимости</w:t>
      </w:r>
    </w:p>
    <w:p w:rsidR="001F7447" w:rsidRPr="00041FB5" w:rsidRDefault="001F7447" w:rsidP="001F7447">
      <w:pPr>
        <w:spacing w:before="851" w:after="851" w:line="360" w:lineRule="auto"/>
        <w:ind w:left="709"/>
        <w:jc w:val="both"/>
        <w:rPr>
          <w:rFonts w:ascii="Times New Roman" w:hAnsi="Times New Roman" w:cs="Times New Roman"/>
          <w:b/>
          <w:sz w:val="34"/>
          <w:szCs w:val="34"/>
        </w:rPr>
      </w:pPr>
      <w:r>
        <w:rPr>
          <w:rFonts w:ascii="Times New Roman" w:hAnsi="Times New Roman" w:cs="Times New Roman"/>
          <w:b/>
          <w:sz w:val="34"/>
          <w:szCs w:val="34"/>
        </w:rPr>
        <w:t>4</w:t>
      </w:r>
      <w:r w:rsidRPr="00041FB5">
        <w:rPr>
          <w:rFonts w:ascii="Times New Roman" w:hAnsi="Times New Roman" w:cs="Times New Roman"/>
          <w:b/>
          <w:sz w:val="34"/>
          <w:szCs w:val="34"/>
        </w:rPr>
        <w:t>.3 Графическая часть</w:t>
      </w:r>
    </w:p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таблице 4</w:t>
      </w:r>
      <w:r w:rsidRPr="00041FB5">
        <w:rPr>
          <w:rFonts w:ascii="Times New Roman" w:hAnsi="Times New Roman" w:cs="Times New Roman"/>
          <w:sz w:val="26"/>
          <w:szCs w:val="26"/>
        </w:rPr>
        <w:t>.1 представлена производительность труда программиста.</w:t>
      </w:r>
    </w:p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блица 4</w:t>
      </w:r>
      <w:r w:rsidRPr="00041FB5">
        <w:rPr>
          <w:rFonts w:ascii="Times New Roman" w:hAnsi="Times New Roman" w:cs="Times New Roman"/>
          <w:sz w:val="26"/>
          <w:szCs w:val="26"/>
        </w:rPr>
        <w:t>.1 – Производительность труда программиста</w:t>
      </w:r>
    </w:p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tbl>
      <w:tblPr>
        <w:tblW w:w="0" w:type="auto"/>
        <w:tblLook w:val="04A0" w:firstRow="1" w:lastRow="0" w:firstColumn="1" w:lastColumn="0" w:noHBand="0" w:noVBand="1"/>
      </w:tblPr>
      <w:tblGrid>
        <w:gridCol w:w="6091"/>
        <w:gridCol w:w="3253"/>
      </w:tblGrid>
      <w:tr w:rsidR="001F7447" w:rsidRPr="00041FB5" w:rsidTr="00AD7AE6"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Характер работы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Производительность,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количество команд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/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час</w:t>
            </w:r>
          </w:p>
        </w:tc>
      </w:tr>
      <w:tr w:rsidR="001F7447" w:rsidRPr="00041FB5" w:rsidTr="00AD7AE6">
        <w:trPr>
          <w:trHeight w:val="454"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Изучение описания задачи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24</w:t>
            </w:r>
          </w:p>
        </w:tc>
      </w:tr>
      <w:tr w:rsidR="001F7447" w:rsidRPr="00041FB5" w:rsidTr="00AD7AE6">
        <w:trPr>
          <w:trHeight w:val="454"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азработка алгоритмов решения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82</w:t>
            </w:r>
          </w:p>
        </w:tc>
      </w:tr>
      <w:tr w:rsidR="001F7447" w:rsidRPr="00041FB5" w:rsidTr="00AD7AE6">
        <w:trPr>
          <w:trHeight w:val="454"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азработка схем алгоритма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34</w:t>
            </w:r>
          </w:p>
        </w:tc>
      </w:tr>
      <w:tr w:rsidR="001F7447" w:rsidRPr="00041FB5" w:rsidTr="00AD7AE6">
        <w:trPr>
          <w:trHeight w:val="454"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Программирование по готовой схеме алгоритма с использованием алгоритмического языка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82</w:t>
            </w:r>
          </w:p>
        </w:tc>
      </w:tr>
      <w:tr w:rsidR="001F7447" w:rsidRPr="00041FB5" w:rsidTr="00AD7AE6">
        <w:trPr>
          <w:trHeight w:val="454"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Автономная отладка программы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429</w:t>
            </w:r>
          </w:p>
        </w:tc>
      </w:tr>
      <w:tr w:rsidR="001F7447" w:rsidRPr="00041FB5" w:rsidTr="00AD7AE6">
        <w:trPr>
          <w:trHeight w:val="454"/>
        </w:trPr>
        <w:tc>
          <w:tcPr>
            <w:tcW w:w="60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Оформление документации</w:t>
            </w:r>
          </w:p>
        </w:tc>
        <w:tc>
          <w:tcPr>
            <w:tcW w:w="32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02</w:t>
            </w:r>
          </w:p>
        </w:tc>
      </w:tr>
    </w:tbl>
    <w:p w:rsidR="001F7447" w:rsidRPr="00041FB5" w:rsidRDefault="001F7447" w:rsidP="001F7447">
      <w:pPr>
        <w:spacing w:after="367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041FB5" w:rsidRDefault="001F7447" w:rsidP="001F7447">
      <w:pPr>
        <w:rPr>
          <w:rFonts w:ascii="Times New Roman" w:hAnsi="Times New Roman" w:cs="Times New Roman"/>
          <w:sz w:val="26"/>
          <w:szCs w:val="26"/>
        </w:rPr>
      </w:pPr>
      <w:r w:rsidRPr="00041FB5"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В таблице 4</w:t>
      </w:r>
      <w:r w:rsidRPr="00041FB5">
        <w:rPr>
          <w:rFonts w:ascii="Times New Roman" w:hAnsi="Times New Roman" w:cs="Times New Roman"/>
          <w:sz w:val="26"/>
          <w:szCs w:val="26"/>
        </w:rPr>
        <w:t>.2 представлена трудоемкость при решении задачи на ЭВМ.</w:t>
      </w:r>
    </w:p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блица 4</w:t>
      </w:r>
      <w:r w:rsidRPr="00041FB5">
        <w:rPr>
          <w:rFonts w:ascii="Times New Roman" w:hAnsi="Times New Roman" w:cs="Times New Roman"/>
          <w:sz w:val="26"/>
          <w:szCs w:val="26"/>
        </w:rPr>
        <w:t>.2 – Трудоемкость при решении задачи на ЭВМ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5665"/>
        <w:gridCol w:w="1701"/>
        <w:gridCol w:w="1978"/>
      </w:tblGrid>
      <w:tr w:rsidR="001F7447" w:rsidRPr="00041FB5" w:rsidTr="00AD7AE6">
        <w:trPr>
          <w:trHeight w:val="54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именование затрат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Единица измерения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Трудоемкость в часах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Трудоемкость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ешения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задачи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ЭВМ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454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501,03</w:t>
            </w:r>
          </w:p>
        </w:tc>
      </w:tr>
      <w:tr w:rsidR="001F7447" w:rsidRPr="00041FB5" w:rsidTr="00AD7AE6">
        <w:trPr>
          <w:trHeight w:val="454"/>
        </w:trPr>
        <w:tc>
          <w:tcPr>
            <w:tcW w:w="934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В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том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исле: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изучения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описания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задач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8476E6">
              <w:rPr>
                <w:rFonts w:ascii="Times New Roman" w:hAnsi="Times New Roman" w:cs="Times New Roman"/>
                <w:sz w:val="26"/>
                <w:szCs w:val="26"/>
              </w:rPr>
              <w:t>24,16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азработку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алгоритма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задач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82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,69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азработку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схемы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алгоритм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34,37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на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программирование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82,69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на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отладку</w:t>
            </w:r>
            <w:r w:rsidRPr="00041FB5">
              <w:rPr>
                <w:rFonts w:ascii="Times New Roman" w:hAnsi="Times New Roman" w:cs="Times New Roman"/>
                <w:spacing w:val="-7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программ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71,66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на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оформление</w:t>
            </w:r>
            <w:r w:rsidRPr="00041FB5">
              <w:rPr>
                <w:rFonts w:ascii="Times New Roman" w:hAnsi="Times New Roman" w:cs="Times New Roman"/>
                <w:spacing w:val="-1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документации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02,38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 машинно-ручные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аботы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  <w:r w:rsidRPr="008476E6">
              <w:rPr>
                <w:rFonts w:ascii="Times New Roman" w:hAnsi="Times New Roman" w:cs="Times New Roman"/>
                <w:sz w:val="26"/>
                <w:szCs w:val="26"/>
              </w:rPr>
              <w:t>3,05</w:t>
            </w:r>
          </w:p>
        </w:tc>
      </w:tr>
      <w:tr w:rsidR="001F7447" w:rsidRPr="00041FB5" w:rsidTr="00AD7AE6">
        <w:trPr>
          <w:trHeight w:val="454"/>
        </w:trPr>
        <w:tc>
          <w:tcPr>
            <w:tcW w:w="56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Время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машинного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szCs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счета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час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0,02</w:t>
            </w:r>
          </w:p>
        </w:tc>
      </w:tr>
    </w:tbl>
    <w:p w:rsidR="001F7447" w:rsidRPr="00041FB5" w:rsidRDefault="001F7447" w:rsidP="005F361E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таблице 4</w:t>
      </w:r>
      <w:r w:rsidRPr="00041FB5">
        <w:rPr>
          <w:rFonts w:ascii="Times New Roman" w:hAnsi="Times New Roman" w:cs="Times New Roman"/>
          <w:sz w:val="26"/>
          <w:szCs w:val="26"/>
        </w:rPr>
        <w:t>.3 представлена калькуляция разработки программы.</w:t>
      </w:r>
    </w:p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блица 4</w:t>
      </w:r>
      <w:r w:rsidRPr="00041FB5">
        <w:rPr>
          <w:rFonts w:ascii="Times New Roman" w:hAnsi="Times New Roman" w:cs="Times New Roman"/>
          <w:sz w:val="26"/>
          <w:szCs w:val="26"/>
        </w:rPr>
        <w:t>.3 – Таблица калькуляции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4248"/>
        <w:gridCol w:w="1698"/>
        <w:gridCol w:w="1699"/>
        <w:gridCol w:w="1699"/>
      </w:tblGrid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именование статьи калькуляции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Сумма в руб.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Процент к 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итогу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Процент к 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основной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зарплате</w:t>
            </w:r>
          </w:p>
        </w:tc>
      </w:tr>
      <w:tr w:rsidR="001F7447" w:rsidRPr="00041FB5" w:rsidTr="00AD7AE6">
        <w:trPr>
          <w:trHeight w:val="454"/>
        </w:trPr>
        <w:tc>
          <w:tcPr>
            <w:tcW w:w="93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Прямые затраты: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Основная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заработная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плата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170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123609,11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9,4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684CEA">
            <w:pPr>
              <w:ind w:left="369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100,0</w:t>
            </w:r>
            <w:r w:rsidR="00684CE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0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Дополнительная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заработная</w:t>
            </w:r>
            <w:r w:rsidRPr="00041FB5">
              <w:rPr>
                <w:rFonts w:ascii="Times New Roman" w:hAnsi="Times New Roman" w:cs="Times New Roman"/>
                <w:spacing w:val="-3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плата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170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98887,28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7,52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1B01C2">
            <w:pPr>
              <w:ind w:left="340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</w:t>
            </w:r>
            <w:r w:rsidR="00684CE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80,0</w:t>
            </w:r>
            <w:r w:rsidR="00684CE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0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Страховые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взносы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170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67193,91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9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,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4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684CEA">
            <w:pPr>
              <w:ind w:left="352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</w:t>
            </w:r>
            <w:r w:rsidR="00684CE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54,36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Амортизация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оборудования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170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9061,91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0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,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69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684CEA">
            <w:pPr>
              <w:ind w:left="357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 </w:t>
            </w:r>
            <w:r w:rsidR="00684CE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 7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,33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Затраты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на электроэнергию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170"/>
              <w:jc w:val="both"/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:lang w:val="en-US"/>
                <w14:numSpacing w14:val="proportional"/>
              </w:rPr>
              <w:t>3091,35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AD7AE6">
            <w:pPr>
              <w:ind w:left="510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0,24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9D65AA" w:rsidRDefault="001F7447" w:rsidP="00684CEA">
            <w:pPr>
              <w:ind w:left="357"/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</w:pPr>
            <w:r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 </w:t>
            </w:r>
            <w:r w:rsidR="00684CE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 xml:space="preserve">  </w:t>
            </w:r>
            <w:r w:rsidRPr="009D65AA">
              <w:rPr>
                <w:rFonts w:ascii="Times New Roman" w:hAnsi="Times New Roman" w:cs="Times New Roman"/>
                <w:sz w:val="26"/>
                <w:szCs w:val="26"/>
                <w14:numSpacing w14:val="proportional"/>
              </w:rPr>
              <w:t>2,5</w:t>
            </w:r>
          </w:p>
        </w:tc>
      </w:tr>
      <w:tr w:rsidR="001F7447" w:rsidRPr="00041FB5" w:rsidTr="00AD7AE6">
        <w:trPr>
          <w:trHeight w:val="454"/>
        </w:trPr>
        <w:tc>
          <w:tcPr>
            <w:tcW w:w="934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Косвенные затраты: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Накладные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цеховые</w:t>
            </w:r>
            <w:r w:rsidRPr="00041FB5">
              <w:rPr>
                <w:rFonts w:ascii="Times New Roman" w:hAnsi="Times New Roman" w:cs="Times New Roman"/>
                <w:spacing w:val="-4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расходы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6"/>
                    <w:lang w:val="en-US"/>
                  </w:rPr>
                  <m:t>247218,2</m:t>
                </m:r>
              </m:oMath>
            </m:oMathPara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8,81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684CEA">
            <w:pPr>
              <w:ind w:left="369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200,0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lastRenderedPageBreak/>
              <w:t>Себестоимость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цеховая</w:t>
            </w: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549504</m:t>
                </m:r>
                <m:r>
                  <w:rPr>
                    <w:rFonts w:ascii="Cambria Math" w:hAnsi="Cambria Math" w:cs="Times New Roman"/>
                    <w:sz w:val="26"/>
                    <w:szCs w:val="26"/>
                    <w:lang w:val="en-US"/>
                  </w:rPr>
                  <m:t>,4</m:t>
                </m:r>
              </m:oMath>
            </m:oMathPara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1B01C2">
            <w:pPr>
              <w:ind w:left="340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</w:tr>
    </w:tbl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Продолжение таблицы 4</w:t>
      </w:r>
      <w:r w:rsidRPr="00041FB5">
        <w:rPr>
          <w:rFonts w:ascii="Times New Roman" w:hAnsi="Times New Roman" w:cs="Times New Roman"/>
          <w:sz w:val="26"/>
          <w:szCs w:val="26"/>
        </w:rPr>
        <w:t>.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248"/>
        <w:gridCol w:w="1698"/>
        <w:gridCol w:w="1699"/>
        <w:gridCol w:w="1699"/>
      </w:tblGrid>
      <w:tr w:rsidR="001F7447" w:rsidRPr="00041FB5" w:rsidTr="00AD7AE6">
        <w:trPr>
          <w:trHeight w:val="454"/>
        </w:trPr>
        <w:tc>
          <w:tcPr>
            <w:tcW w:w="424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Наименование статьи калькуляции</w:t>
            </w:r>
          </w:p>
        </w:tc>
        <w:tc>
          <w:tcPr>
            <w:tcW w:w="1698" w:type="dxa"/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Сумма в руб.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Процент к 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итогу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Процент к 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основной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зарплате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Накладные</w:t>
            </w:r>
            <w:r w:rsidRPr="00041FB5">
              <w:rPr>
                <w:rFonts w:ascii="Times New Roman" w:hAnsi="Times New Roman" w:cs="Times New Roman"/>
                <w:spacing w:val="-6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заводские</w:t>
            </w:r>
            <w:r w:rsidRPr="00041FB5">
              <w:rPr>
                <w:rFonts w:ascii="Times New Roman" w:hAnsi="Times New Roman" w:cs="Times New Roman"/>
                <w:spacing w:val="-2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расходы</w:t>
            </w:r>
          </w:p>
        </w:tc>
        <w:tc>
          <w:tcPr>
            <w:tcW w:w="169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Theme="minorEastAsia" w:hAnsi="Times New Roman" w:cs="Times New Roman"/>
                <w:sz w:val="26"/>
                <w:szCs w:val="26"/>
              </w:rPr>
              <w:t xml:space="preserve">   </w:t>
            </w:r>
            <m:oMath>
              <m:r>
                <w:rPr>
                  <w:rFonts w:ascii="Cambria Math" w:hAnsi="Cambria Math" w:cs="Times New Roman"/>
                  <w:sz w:val="26"/>
                  <w:szCs w:val="26"/>
                </w:rPr>
                <m:t>123609,11</m:t>
              </m:r>
            </m:oMath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9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,4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00,0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Себестоимость</w:t>
            </w:r>
            <w:r w:rsidRPr="00041FB5">
              <w:rPr>
                <w:rFonts w:ascii="Times New Roman" w:hAnsi="Times New Roman" w:cs="Times New Roman"/>
                <w:spacing w:val="-9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производственная</w:t>
            </w:r>
          </w:p>
        </w:tc>
        <w:tc>
          <w:tcPr>
            <w:tcW w:w="169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Theme="minorEastAsia" w:hAnsi="Times New Roman" w:cs="Times New Roman"/>
                <w:sz w:val="26"/>
                <w:szCs w:val="26"/>
              </w:rPr>
              <w:t xml:space="preserve">   </w:t>
            </w:r>
            <m:oMath>
              <m:r>
                <w:rPr>
                  <w:rFonts w:ascii="Cambria Math" w:hAnsi="Cambria Math" w:cs="Times New Roman"/>
                  <w:sz w:val="26"/>
                  <w:szCs w:val="26"/>
                </w:rPr>
                <m:t>673113,5</m:t>
              </m:r>
            </m:oMath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–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Внепроизводственные</w:t>
            </w:r>
            <w:r w:rsidRPr="00041FB5">
              <w:rPr>
                <w:rFonts w:ascii="Times New Roman" w:hAnsi="Times New Roman" w:cs="Times New Roman"/>
                <w:spacing w:val="-6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расходы</w:t>
            </w:r>
          </w:p>
        </w:tc>
        <w:tc>
          <w:tcPr>
            <w:tcW w:w="169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eastAsiaTheme="minorEastAsia" w:hAnsi="Times New Roman" w:cs="Times New Roman"/>
                <w:sz w:val="26"/>
                <w:szCs w:val="26"/>
              </w:rPr>
              <w:t xml:space="preserve">     </w:t>
            </w:r>
            <m:oMath>
              <m:r>
                <w:rPr>
                  <w:rFonts w:ascii="Cambria Math" w:hAnsi="Cambria Math" w:cs="Times New Roman"/>
                  <w:sz w:val="26"/>
                  <w:szCs w:val="26"/>
                </w:rPr>
                <m:t>67311,35</m:t>
              </m:r>
            </m:oMath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9,1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54,46</w:t>
            </w:r>
          </w:p>
        </w:tc>
      </w:tr>
      <w:tr w:rsidR="001F7447" w:rsidRPr="00041FB5" w:rsidTr="00AD7AE6">
        <w:trPr>
          <w:trHeight w:val="454"/>
        </w:trPr>
        <w:tc>
          <w:tcPr>
            <w:tcW w:w="424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Себестоимость</w:t>
            </w:r>
            <w:r w:rsidRPr="00041FB5">
              <w:rPr>
                <w:rFonts w:ascii="Times New Roman" w:hAnsi="Times New Roman" w:cs="Times New Roman"/>
                <w:spacing w:val="-5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полная</w:t>
            </w:r>
          </w:p>
        </w:tc>
        <w:tc>
          <w:tcPr>
            <w:tcW w:w="1698" w:type="dxa"/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 314 392,93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00,0</w:t>
            </w:r>
          </w:p>
        </w:tc>
        <w:tc>
          <w:tcPr>
            <w:tcW w:w="1699" w:type="dxa"/>
            <w:vAlign w:val="center"/>
          </w:tcPr>
          <w:p w:rsidR="001F7447" w:rsidRPr="00041FB5" w:rsidRDefault="001F7447" w:rsidP="00AD7AE6">
            <w:pPr>
              <w:ind w:left="397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1063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,35</w:t>
            </w:r>
          </w:p>
        </w:tc>
      </w:tr>
    </w:tbl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таблице 4</w:t>
      </w:r>
      <w:r w:rsidRPr="00041FB5">
        <w:rPr>
          <w:rFonts w:ascii="Times New Roman" w:hAnsi="Times New Roman" w:cs="Times New Roman"/>
          <w:sz w:val="26"/>
          <w:szCs w:val="26"/>
        </w:rPr>
        <w:t>.4 представлены технико-экономические показатели.</w:t>
      </w:r>
    </w:p>
    <w:p w:rsidR="001F7447" w:rsidRPr="00041FB5" w:rsidRDefault="001F7447" w:rsidP="001F7447">
      <w:pPr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Таблица 4</w:t>
      </w:r>
      <w:r w:rsidRPr="00041FB5">
        <w:rPr>
          <w:rFonts w:ascii="Times New Roman" w:hAnsi="Times New Roman" w:cs="Times New Roman"/>
          <w:sz w:val="26"/>
          <w:szCs w:val="26"/>
        </w:rPr>
        <w:t>.4 – Технико-экономические показатели</w:t>
      </w:r>
    </w:p>
    <w:tbl>
      <w:tblPr>
        <w:tblW w:w="0" w:type="auto"/>
        <w:tblLook w:val="04A0" w:firstRow="1" w:lastRow="0" w:firstColumn="1" w:lastColumn="0" w:noHBand="0" w:noVBand="1"/>
      </w:tblPr>
      <w:tblGrid>
        <w:gridCol w:w="2547"/>
        <w:gridCol w:w="1559"/>
        <w:gridCol w:w="3260"/>
        <w:gridCol w:w="1978"/>
      </w:tblGrid>
      <w:tr w:rsidR="001F7447" w:rsidRPr="00041FB5" w:rsidTr="00AD7AE6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Технико-</w:t>
            </w:r>
            <w:r w:rsidRPr="00041FB5">
              <w:rPr>
                <w:rFonts w:ascii="Times New Roman" w:hAnsi="Times New Roman" w:cs="Times New Roman"/>
                <w:spacing w:val="1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pacing w:val="-1"/>
                <w:sz w:val="26"/>
                <w:lang w:val="en-US"/>
              </w:rPr>
              <w:t>экономический</w:t>
            </w:r>
            <w:r w:rsidRPr="00041FB5">
              <w:rPr>
                <w:rFonts w:ascii="Times New Roman" w:hAnsi="Times New Roman" w:cs="Times New Roman"/>
                <w:spacing w:val="-62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показатель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Единица</w:t>
            </w:r>
            <w:r w:rsidRPr="00041FB5">
              <w:rPr>
                <w:rFonts w:ascii="Times New Roman" w:hAnsi="Times New Roman" w:cs="Times New Roman"/>
                <w:spacing w:val="1"/>
                <w:sz w:val="26"/>
                <w:lang w:val="en-US"/>
              </w:rPr>
              <w:t xml:space="preserve"> </w:t>
            </w:r>
            <w:r w:rsidRPr="00041FB5">
              <w:rPr>
                <w:rFonts w:ascii="Times New Roman" w:hAnsi="Times New Roman" w:cs="Times New Roman"/>
                <w:w w:val="95"/>
                <w:sz w:val="26"/>
                <w:lang w:val="en-US"/>
              </w:rPr>
              <w:t>измерения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Формула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lang w:val="en-US"/>
              </w:rPr>
              <w:t>Результат</w:t>
            </w:r>
          </w:p>
        </w:tc>
      </w:tr>
      <w:tr w:rsidR="001F7447" w:rsidRPr="00041FB5" w:rsidTr="00AD7AE6">
        <w:trPr>
          <w:trHeight w:val="454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Трудоёмкость решения задачи на ЭВ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час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о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=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и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а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бс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п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от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д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м-р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Т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эвм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         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501,03</w:t>
            </w:r>
          </w:p>
        </w:tc>
      </w:tr>
      <w:tr w:rsidR="001F7447" w:rsidRPr="00041FB5" w:rsidTr="00AD7AE6">
        <w:trPr>
          <w:trHeight w:val="454"/>
        </w:trPr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Себестоимость решения задачи на ЭВМ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руб.</w:t>
            </w:r>
          </w:p>
        </w:tc>
        <w:tc>
          <w:tcPr>
            <w:tcW w:w="3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С = З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осн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З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доп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С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в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А +</w:t>
            </w:r>
          </w:p>
          <w:p w:rsidR="001F7447" w:rsidRPr="00041FB5" w:rsidRDefault="001F7447" w:rsidP="00AD7AE6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>+Э + Н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цех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Н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зав</w:t>
            </w:r>
            <w:r w:rsidRPr="00041FB5">
              <w:rPr>
                <w:rFonts w:ascii="Times New Roman" w:hAnsi="Times New Roman" w:cs="Times New Roman"/>
                <w:sz w:val="26"/>
                <w:szCs w:val="26"/>
              </w:rPr>
              <w:t xml:space="preserve"> + В</w:t>
            </w:r>
            <w:r w:rsidRPr="00041FB5">
              <w:rPr>
                <w:rFonts w:ascii="Times New Roman" w:hAnsi="Times New Roman" w:cs="Times New Roman"/>
                <w:sz w:val="26"/>
                <w:szCs w:val="26"/>
                <w:vertAlign w:val="subscript"/>
              </w:rPr>
              <w:t>пр</w:t>
            </w:r>
          </w:p>
        </w:tc>
        <w:tc>
          <w:tcPr>
            <w:tcW w:w="19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F7447" w:rsidRPr="00041FB5" w:rsidRDefault="001F7447" w:rsidP="00AD7AE6">
            <w:pPr>
              <w:rPr>
                <w:rFonts w:ascii="Times New Roman" w:hAnsi="Times New Roman" w:cs="Times New Roman"/>
                <w:sz w:val="26"/>
                <w:szCs w:val="26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6"/>
                    <w:szCs w:val="26"/>
                  </w:rPr>
                  <m:t>740424,35</m:t>
                </m:r>
              </m:oMath>
            </m:oMathPara>
          </w:p>
        </w:tc>
      </w:tr>
    </w:tbl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Pr="00041FB5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1F7447" w:rsidRDefault="001F7447" w:rsidP="001F7447"/>
    <w:p w:rsidR="005F361E" w:rsidRDefault="005F361E" w:rsidP="001F7447"/>
    <w:p w:rsidR="001F7447" w:rsidRPr="00491919" w:rsidRDefault="001F7447" w:rsidP="001F7447">
      <w:pPr>
        <w:spacing w:after="851" w:line="360" w:lineRule="auto"/>
        <w:ind w:firstLine="709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491919">
        <w:rPr>
          <w:rFonts w:ascii="Times New Roman" w:hAnsi="Times New Roman" w:cs="Times New Roman"/>
          <w:b/>
          <w:sz w:val="36"/>
          <w:szCs w:val="36"/>
        </w:rPr>
        <w:lastRenderedPageBreak/>
        <w:t>ЗАКЛЮЧЕНИЕ</w:t>
      </w:r>
    </w:p>
    <w:p w:rsidR="001F7447" w:rsidRPr="00FA54F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A54FC">
        <w:rPr>
          <w:rFonts w:ascii="Times New Roman" w:hAnsi="Times New Roman" w:cs="Times New Roman"/>
          <w:sz w:val="26"/>
          <w:szCs w:val="26"/>
        </w:rPr>
        <w:t>В результате данной дипломной работы была реализована система обработки голосовых сообщений</w:t>
      </w:r>
      <w:r w:rsidR="00814481">
        <w:rPr>
          <w:rFonts w:ascii="Times New Roman" w:hAnsi="Times New Roman" w:cs="Times New Roman"/>
          <w:sz w:val="26"/>
          <w:szCs w:val="26"/>
        </w:rPr>
        <w:t xml:space="preserve"> в текстовый формат</w:t>
      </w:r>
      <w:r w:rsidRPr="00FA54FC">
        <w:rPr>
          <w:rFonts w:ascii="Times New Roman" w:hAnsi="Times New Roman" w:cs="Times New Roman"/>
          <w:sz w:val="26"/>
          <w:szCs w:val="26"/>
        </w:rPr>
        <w:t xml:space="preserve"> на платформе </w:t>
      </w:r>
      <w:r w:rsidRPr="00FA54FC">
        <w:rPr>
          <w:rFonts w:ascii="Times New Roman" w:hAnsi="Times New Roman" w:cs="Times New Roman"/>
          <w:sz w:val="26"/>
          <w:szCs w:val="26"/>
          <w:lang w:val="en-US"/>
        </w:rPr>
        <w:t>DISCROD</w:t>
      </w:r>
      <w:r w:rsidR="00814481">
        <w:rPr>
          <w:rFonts w:ascii="Times New Roman" w:hAnsi="Times New Roman" w:cs="Times New Roman"/>
          <w:sz w:val="26"/>
          <w:szCs w:val="26"/>
        </w:rPr>
        <w:t xml:space="preserve">.Реализовано управление системой с </w:t>
      </w:r>
      <w:r w:rsidR="00B0197D" w:rsidRPr="00B0197D">
        <w:rPr>
          <w:rFonts w:ascii="Times New Roman" w:hAnsi="Times New Roman" w:cs="Times New Roman"/>
          <w:sz w:val="26"/>
          <w:szCs w:val="26"/>
        </w:rPr>
        <w:t>помощью</w:t>
      </w:r>
      <w:r w:rsidR="00B0197D">
        <w:rPr>
          <w:rFonts w:ascii="Times New Roman" w:hAnsi="Times New Roman" w:cs="Times New Roman"/>
          <w:sz w:val="26"/>
          <w:szCs w:val="26"/>
        </w:rPr>
        <w:t xml:space="preserve"> </w:t>
      </w:r>
      <w:r w:rsidR="00814481">
        <w:rPr>
          <w:rFonts w:ascii="Times New Roman" w:hAnsi="Times New Roman" w:cs="Times New Roman"/>
          <w:sz w:val="26"/>
          <w:szCs w:val="26"/>
        </w:rPr>
        <w:t>специальных команд в чате сервера. Для сохранения конфиденциальности</w:t>
      </w:r>
      <w:r w:rsidR="00814481" w:rsidRPr="00814481">
        <w:rPr>
          <w:rFonts w:ascii="Times New Roman" w:hAnsi="Times New Roman" w:cs="Times New Roman"/>
          <w:sz w:val="26"/>
          <w:szCs w:val="26"/>
        </w:rPr>
        <w:t xml:space="preserve"> </w:t>
      </w:r>
      <w:r w:rsidR="00814481">
        <w:rPr>
          <w:rFonts w:ascii="Times New Roman" w:hAnsi="Times New Roman" w:cs="Times New Roman"/>
          <w:sz w:val="26"/>
          <w:szCs w:val="26"/>
        </w:rPr>
        <w:t xml:space="preserve">все сообщения отправляться в личные сообщения, что не позволяет другим пользователям отследить историю всех действий сторонних пользователей. В систему была добавлена возможность добавления роли выбранному пользователю, что позволяет разграничить доступ </w:t>
      </w:r>
      <w:r w:rsidR="00814481" w:rsidRPr="00FA54FC">
        <w:rPr>
          <w:rFonts w:ascii="Times New Roman" w:hAnsi="Times New Roman" w:cs="Times New Roman"/>
          <w:sz w:val="26"/>
          <w:szCs w:val="26"/>
        </w:rPr>
        <w:t>к</w:t>
      </w:r>
      <w:r w:rsidR="00814481">
        <w:rPr>
          <w:rFonts w:ascii="Times New Roman" w:hAnsi="Times New Roman" w:cs="Times New Roman"/>
          <w:sz w:val="26"/>
          <w:szCs w:val="26"/>
        </w:rPr>
        <w:t xml:space="preserve"> самой системе</w:t>
      </w:r>
    </w:p>
    <w:p w:rsidR="001F7447" w:rsidRPr="00FA54F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A54FC">
        <w:rPr>
          <w:rFonts w:ascii="Times New Roman" w:hAnsi="Times New Roman" w:cs="Times New Roman"/>
          <w:sz w:val="26"/>
          <w:szCs w:val="26"/>
        </w:rPr>
        <w:t xml:space="preserve"> Был проведен анализ литературных источников, который показал, что в настоящее время существуют различные методы и алгоритмы распознавания речи, однако, все они не лишены недостатков.</w:t>
      </w:r>
    </w:p>
    <w:p w:rsidR="001F7447" w:rsidRPr="00FA54F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A54FC">
        <w:rPr>
          <w:rFonts w:ascii="Times New Roman" w:hAnsi="Times New Roman" w:cs="Times New Roman"/>
          <w:sz w:val="26"/>
          <w:szCs w:val="26"/>
        </w:rPr>
        <w:t>Для разработки</w:t>
      </w:r>
      <w:r w:rsidR="00814481">
        <w:rPr>
          <w:rFonts w:ascii="Times New Roman" w:hAnsi="Times New Roman" w:cs="Times New Roman"/>
          <w:sz w:val="26"/>
          <w:szCs w:val="26"/>
        </w:rPr>
        <w:t xml:space="preserve"> системы</w:t>
      </w:r>
      <w:r w:rsidRPr="00FA54FC">
        <w:rPr>
          <w:rFonts w:ascii="Times New Roman" w:hAnsi="Times New Roman" w:cs="Times New Roman"/>
          <w:sz w:val="26"/>
          <w:szCs w:val="26"/>
        </w:rPr>
        <w:t xml:space="preserve"> был</w:t>
      </w:r>
      <w:r w:rsidR="00814481">
        <w:rPr>
          <w:rFonts w:ascii="Times New Roman" w:hAnsi="Times New Roman" w:cs="Times New Roman"/>
          <w:sz w:val="26"/>
          <w:szCs w:val="26"/>
        </w:rPr>
        <w:t>а</w:t>
      </w:r>
      <w:r w:rsidRPr="00FA54FC">
        <w:rPr>
          <w:rFonts w:ascii="Times New Roman" w:hAnsi="Times New Roman" w:cs="Times New Roman"/>
          <w:sz w:val="26"/>
          <w:szCs w:val="26"/>
        </w:rPr>
        <w:t xml:space="preserve"> изучен</w:t>
      </w:r>
      <w:r w:rsidR="00814481">
        <w:rPr>
          <w:rFonts w:ascii="Times New Roman" w:hAnsi="Times New Roman" w:cs="Times New Roman"/>
          <w:sz w:val="26"/>
          <w:szCs w:val="26"/>
        </w:rPr>
        <w:t>а платформа</w:t>
      </w:r>
      <w:r w:rsidR="00814481" w:rsidRPr="00814481">
        <w:rPr>
          <w:rFonts w:ascii="Times New Roman" w:hAnsi="Times New Roman" w:cs="Times New Roman"/>
          <w:sz w:val="26"/>
          <w:szCs w:val="26"/>
        </w:rPr>
        <w:t xml:space="preserve"> </w:t>
      </w:r>
      <w:r w:rsidR="00814481" w:rsidRPr="00FA54FC">
        <w:rPr>
          <w:rFonts w:ascii="Times New Roman" w:hAnsi="Times New Roman" w:cs="Times New Roman"/>
          <w:sz w:val="26"/>
          <w:szCs w:val="26"/>
        </w:rPr>
        <w:t>NODE</w:t>
      </w:r>
      <w:r w:rsidRPr="00FA54FC">
        <w:rPr>
          <w:rFonts w:ascii="Times New Roman" w:hAnsi="Times New Roman" w:cs="Times New Roman"/>
          <w:sz w:val="26"/>
          <w:szCs w:val="26"/>
        </w:rPr>
        <w:t xml:space="preserve"> и использован принцип разделения программы на модули</w:t>
      </w:r>
      <w:r w:rsidR="00814481">
        <w:rPr>
          <w:rFonts w:ascii="Times New Roman" w:hAnsi="Times New Roman" w:cs="Times New Roman"/>
          <w:sz w:val="26"/>
          <w:szCs w:val="26"/>
        </w:rPr>
        <w:t>, что поспособствовало легче ориентироваться в программе</w:t>
      </w:r>
      <w:r w:rsidRPr="00FA54FC">
        <w:rPr>
          <w:rFonts w:ascii="Times New Roman" w:hAnsi="Times New Roman" w:cs="Times New Roman"/>
          <w:sz w:val="26"/>
          <w:szCs w:val="26"/>
        </w:rPr>
        <w:t>.</w:t>
      </w:r>
      <w:r w:rsidR="00814481">
        <w:rPr>
          <w:rFonts w:ascii="Times New Roman" w:hAnsi="Times New Roman" w:cs="Times New Roman"/>
          <w:sz w:val="26"/>
          <w:szCs w:val="26"/>
        </w:rPr>
        <w:t xml:space="preserve"> Кроме того, были ул</w:t>
      </w:r>
      <w:r w:rsidR="00B0197D">
        <w:rPr>
          <w:rFonts w:ascii="Times New Roman" w:hAnsi="Times New Roman" w:cs="Times New Roman"/>
          <w:sz w:val="26"/>
          <w:szCs w:val="26"/>
        </w:rPr>
        <w:t>учшены навыки в написании кода на языке</w:t>
      </w:r>
      <w:r w:rsidR="00814481">
        <w:rPr>
          <w:rFonts w:ascii="Times New Roman" w:hAnsi="Times New Roman" w:cs="Times New Roman"/>
          <w:sz w:val="26"/>
          <w:szCs w:val="26"/>
        </w:rPr>
        <w:t xml:space="preserve"> программирования </w:t>
      </w:r>
      <w:r w:rsidR="00814481">
        <w:rPr>
          <w:rFonts w:ascii="Times New Roman" w:hAnsi="Times New Roman" w:cs="Times New Roman"/>
          <w:sz w:val="26"/>
          <w:szCs w:val="26"/>
          <w:lang w:val="en-US"/>
        </w:rPr>
        <w:t>JavaScript</w:t>
      </w:r>
      <w:r w:rsidR="00814481">
        <w:rPr>
          <w:rFonts w:ascii="Times New Roman" w:hAnsi="Times New Roman" w:cs="Times New Roman"/>
          <w:sz w:val="26"/>
          <w:szCs w:val="26"/>
        </w:rPr>
        <w:t>.</w:t>
      </w:r>
      <w:r w:rsidRPr="00FA54FC">
        <w:rPr>
          <w:rFonts w:ascii="Times New Roman" w:hAnsi="Times New Roman" w:cs="Times New Roman"/>
          <w:sz w:val="26"/>
          <w:szCs w:val="26"/>
        </w:rPr>
        <w:t xml:space="preserve"> Таким образом дипломный проект послужил хорошей практической задачей для закрепления ново изученного материала.</w:t>
      </w:r>
    </w:p>
    <w:p w:rsidR="001F7447" w:rsidRPr="00FA54F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A54FC">
        <w:rPr>
          <w:rFonts w:ascii="Times New Roman" w:hAnsi="Times New Roman" w:cs="Times New Roman"/>
          <w:sz w:val="26"/>
          <w:szCs w:val="26"/>
        </w:rPr>
        <w:t xml:space="preserve">Программа структурирована в соответствии с </w:t>
      </w:r>
      <w:r w:rsidR="00FC05E8" w:rsidRPr="00FA54FC">
        <w:rPr>
          <w:rFonts w:ascii="Times New Roman" w:hAnsi="Times New Roman" w:cs="Times New Roman"/>
          <w:sz w:val="26"/>
          <w:szCs w:val="26"/>
        </w:rPr>
        <w:t>принцип</w:t>
      </w:r>
      <w:r w:rsidR="00FC05E8">
        <w:rPr>
          <w:rFonts w:ascii="Times New Roman" w:hAnsi="Times New Roman" w:cs="Times New Roman"/>
          <w:sz w:val="26"/>
          <w:szCs w:val="26"/>
        </w:rPr>
        <w:t>ом</w:t>
      </w:r>
      <w:r w:rsidR="00FC05E8" w:rsidRPr="00FA54FC">
        <w:rPr>
          <w:rFonts w:ascii="Times New Roman" w:hAnsi="Times New Roman" w:cs="Times New Roman"/>
          <w:sz w:val="26"/>
          <w:szCs w:val="26"/>
        </w:rPr>
        <w:t xml:space="preserve"> разделения программы на модули</w:t>
      </w:r>
      <w:r w:rsidRPr="00FA54FC">
        <w:rPr>
          <w:rFonts w:ascii="Times New Roman" w:hAnsi="Times New Roman" w:cs="Times New Roman"/>
          <w:sz w:val="26"/>
          <w:szCs w:val="26"/>
        </w:rPr>
        <w:t>, в листинге приведен код с комментариями.</w:t>
      </w:r>
    </w:p>
    <w:p w:rsidR="001F7447" w:rsidRPr="00FA54FC" w:rsidRDefault="001F7447" w:rsidP="001F7447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FA54FC">
        <w:rPr>
          <w:rFonts w:ascii="Times New Roman" w:hAnsi="Times New Roman" w:cs="Times New Roman"/>
          <w:sz w:val="26"/>
          <w:szCs w:val="26"/>
        </w:rPr>
        <w:t>В ходе написания дипломного проекта были отточены навыки разработки, отладки, тестирования и документировании.</w:t>
      </w:r>
    </w:p>
    <w:p w:rsidR="001F7447" w:rsidRPr="008A713C" w:rsidRDefault="001F7447" w:rsidP="001F7447">
      <w:pPr>
        <w:spacing w:after="851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CC2B51" w:rsidRDefault="001F7447" w:rsidP="001F7447">
      <w:pPr>
        <w:spacing w:after="851" w:line="360" w:lineRule="auto"/>
        <w:ind w:firstLine="709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CC2B51">
        <w:rPr>
          <w:rFonts w:ascii="Times New Roman" w:hAnsi="Times New Roman" w:cs="Times New Roman"/>
          <w:b/>
          <w:sz w:val="36"/>
          <w:szCs w:val="36"/>
        </w:rPr>
        <w:lastRenderedPageBreak/>
        <w:t>СПИСОК ИСПОЛЬЗОВАННЫХ ИСТОЧНИКОВ</w:t>
      </w:r>
    </w:p>
    <w:p w:rsidR="001F744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Алексей Васильев JavaScript в п</w:t>
      </w:r>
      <w:r>
        <w:rPr>
          <w:rFonts w:ascii="Times New Roman" w:hAnsi="Times New Roman" w:cs="Times New Roman"/>
          <w:sz w:val="26"/>
          <w:szCs w:val="26"/>
        </w:rPr>
        <w:t>римерах и задачах,715 стр, 2017</w:t>
      </w:r>
      <w:r w:rsidRPr="0055766C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Джон Дакетт JavaScript и Query,629 стр, 2015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Херрон Девид Node.js. Разработка на JavaScript,144 стр,2016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:rsidR="001F744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Емануел ДелБоно Разработка NODE.JS BASICS,121 стр, 2016.</w:t>
      </w:r>
    </w:p>
    <w:p w:rsidR="001F744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Майк Кантелон Node.js в действии,548 стр,2014.</w:t>
      </w:r>
    </w:p>
    <w:p w:rsidR="001F7447" w:rsidRPr="008506C6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  <w:lang w:val="en-US"/>
        </w:rPr>
      </w:pPr>
      <w:r w:rsidRPr="008506C6">
        <w:rPr>
          <w:rFonts w:ascii="Times New Roman" w:hAnsi="Times New Roman" w:cs="Times New Roman"/>
          <w:sz w:val="26"/>
          <w:szCs w:val="26"/>
        </w:rPr>
        <w:t>Маниел</w:t>
      </w:r>
      <w:r w:rsidRPr="008506C6">
        <w:rPr>
          <w:rFonts w:ascii="Times New Roman" w:hAnsi="Times New Roman" w:cs="Times New Roman"/>
          <w:sz w:val="26"/>
          <w:szCs w:val="26"/>
          <w:lang w:val="en-US"/>
        </w:rPr>
        <w:t xml:space="preserve"> </w:t>
      </w:r>
      <w:r w:rsidRPr="008506C6">
        <w:rPr>
          <w:rFonts w:ascii="Times New Roman" w:hAnsi="Times New Roman" w:cs="Times New Roman"/>
          <w:sz w:val="26"/>
          <w:szCs w:val="26"/>
        </w:rPr>
        <w:t>Кеслинг</w:t>
      </w:r>
      <w:r w:rsidRPr="008506C6">
        <w:rPr>
          <w:rFonts w:ascii="Times New Roman" w:hAnsi="Times New Roman" w:cs="Times New Roman"/>
          <w:sz w:val="26"/>
          <w:szCs w:val="26"/>
          <w:lang w:val="en-US"/>
        </w:rPr>
        <w:t xml:space="preserve"> NODE.JS NOTES FOR PROGESSIONALS</w:t>
      </w:r>
      <w:r>
        <w:rPr>
          <w:rFonts w:ascii="Times New Roman" w:hAnsi="Times New Roman" w:cs="Times New Roman"/>
          <w:sz w:val="26"/>
          <w:szCs w:val="26"/>
          <w:lang w:val="en-US"/>
        </w:rPr>
        <w:t>,125 стр</w:t>
      </w:r>
      <w:r w:rsidRPr="00ED453A">
        <w:rPr>
          <w:rFonts w:ascii="Times New Roman" w:hAnsi="Times New Roman" w:cs="Times New Roman"/>
          <w:sz w:val="26"/>
          <w:szCs w:val="26"/>
          <w:lang w:val="en-US"/>
        </w:rPr>
        <w:t>,</w:t>
      </w:r>
      <w:r w:rsidRPr="008506C6">
        <w:rPr>
          <w:rFonts w:ascii="Times New Roman" w:hAnsi="Times New Roman" w:cs="Times New Roman"/>
          <w:sz w:val="26"/>
          <w:szCs w:val="26"/>
          <w:lang w:val="en-US"/>
        </w:rPr>
        <w:t xml:space="preserve"> 2017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 xml:space="preserve">Дуглас Крокфорд Как </w:t>
      </w:r>
      <w:r>
        <w:rPr>
          <w:rFonts w:ascii="Times New Roman" w:hAnsi="Times New Roman" w:cs="Times New Roman"/>
          <w:sz w:val="26"/>
          <w:szCs w:val="26"/>
        </w:rPr>
        <w:t>устроен JavaScript 304 стр,2019</w:t>
      </w:r>
      <w:r w:rsidRPr="004C2D07">
        <w:rPr>
          <w:rFonts w:ascii="Times New Roman" w:hAnsi="Times New Roman" w:cs="Times New Roman"/>
          <w:sz w:val="26"/>
          <w:szCs w:val="26"/>
        </w:rPr>
        <w:t>.</w:t>
      </w:r>
    </w:p>
    <w:p w:rsidR="001F7447" w:rsidRPr="004951AB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Хавербеке Марейн JavaScript. веб-</w:t>
      </w:r>
      <w:r>
        <w:rPr>
          <w:rFonts w:ascii="Times New Roman" w:hAnsi="Times New Roman" w:cs="Times New Roman"/>
          <w:sz w:val="26"/>
          <w:szCs w:val="26"/>
        </w:rPr>
        <w:t>программирование,479 стр., 2019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4C2D07">
        <w:rPr>
          <w:rFonts w:ascii="Times New Roman" w:hAnsi="Times New Roman" w:cs="Times New Roman"/>
          <w:sz w:val="26"/>
          <w:szCs w:val="26"/>
        </w:rPr>
        <w:t xml:space="preserve">Осипов Д.Л Технологии проектирования баз данных – ДМК–Пресс, </w:t>
      </w:r>
      <w:r w:rsidRPr="00B3126C">
        <w:rPr>
          <w:rFonts w:ascii="Times New Roman" w:hAnsi="Times New Roman" w:cs="Times New Roman"/>
          <w:sz w:val="26"/>
          <w:szCs w:val="26"/>
        </w:rPr>
        <w:t xml:space="preserve">499 </w:t>
      </w:r>
      <w:r>
        <w:rPr>
          <w:rFonts w:ascii="Times New Roman" w:hAnsi="Times New Roman" w:cs="Times New Roman"/>
          <w:sz w:val="26"/>
          <w:szCs w:val="26"/>
        </w:rPr>
        <w:t>стр.</w:t>
      </w:r>
      <w:r w:rsidRPr="00B3126C">
        <w:rPr>
          <w:rFonts w:ascii="Times New Roman" w:hAnsi="Times New Roman" w:cs="Times New Roman"/>
          <w:sz w:val="26"/>
          <w:szCs w:val="26"/>
        </w:rPr>
        <w:t xml:space="preserve">, </w:t>
      </w:r>
      <w:r w:rsidRPr="004C2D07">
        <w:rPr>
          <w:rFonts w:ascii="Times New Roman" w:hAnsi="Times New Roman" w:cs="Times New Roman"/>
          <w:sz w:val="26"/>
          <w:szCs w:val="26"/>
        </w:rPr>
        <w:t>2019.</w:t>
      </w:r>
    </w:p>
    <w:p w:rsidR="001F7447" w:rsidRPr="008506C6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8506C6">
        <w:rPr>
          <w:rFonts w:ascii="Times New Roman" w:hAnsi="Times New Roman" w:cs="Times New Roman"/>
          <w:sz w:val="26"/>
          <w:szCs w:val="26"/>
        </w:rPr>
        <w:t>Шелли Пауэрс Node. Переходим на сторону сервера,304 стр,2017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4C2D07">
        <w:rPr>
          <w:rFonts w:ascii="Times New Roman" w:hAnsi="Times New Roman" w:cs="Times New Roman"/>
          <w:sz w:val="26"/>
          <w:szCs w:val="26"/>
        </w:rPr>
        <w:t>Сесил Р. Чистая архитектура – Питер</w:t>
      </w:r>
      <w:r w:rsidRPr="00ED453A">
        <w:rPr>
          <w:rFonts w:ascii="Times New Roman" w:hAnsi="Times New Roman" w:cs="Times New Roman"/>
          <w:sz w:val="26"/>
          <w:szCs w:val="26"/>
        </w:rPr>
        <w:t xml:space="preserve">,352 </w:t>
      </w:r>
      <w:r>
        <w:rPr>
          <w:rFonts w:ascii="Times New Roman" w:hAnsi="Times New Roman" w:cs="Times New Roman"/>
          <w:sz w:val="26"/>
          <w:szCs w:val="26"/>
        </w:rPr>
        <w:t>стр</w:t>
      </w:r>
      <w:r w:rsidRPr="004C2D07">
        <w:rPr>
          <w:rFonts w:ascii="Times New Roman" w:hAnsi="Times New Roman" w:cs="Times New Roman"/>
          <w:sz w:val="26"/>
          <w:szCs w:val="26"/>
        </w:rPr>
        <w:t>, 2019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74737">
        <w:rPr>
          <w:rFonts w:ascii="Times New Roman" w:hAnsi="Times New Roman" w:cs="Times New Roman"/>
          <w:sz w:val="26"/>
          <w:szCs w:val="26"/>
        </w:rPr>
        <w:t>Фаулер М. Рефакторинг. Улучшение существующего кода,429 стр., 2008</w:t>
      </w:r>
      <w:r w:rsidRPr="004C2D07">
        <w:rPr>
          <w:rFonts w:ascii="Times New Roman" w:hAnsi="Times New Roman" w:cs="Times New Roman"/>
          <w:sz w:val="26"/>
          <w:szCs w:val="26"/>
        </w:rPr>
        <w:t>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A74737">
        <w:rPr>
          <w:rFonts w:ascii="Times New Roman" w:hAnsi="Times New Roman" w:cs="Times New Roman"/>
          <w:sz w:val="26"/>
          <w:szCs w:val="26"/>
        </w:rPr>
        <w:t>Минник, Холланд JavaS</w:t>
      </w:r>
      <w:r>
        <w:rPr>
          <w:rFonts w:ascii="Times New Roman" w:hAnsi="Times New Roman" w:cs="Times New Roman"/>
          <w:sz w:val="26"/>
          <w:szCs w:val="26"/>
        </w:rPr>
        <w:t>cript для чайников,321 стр,2017</w:t>
      </w:r>
      <w:r w:rsidRPr="004C2D07">
        <w:rPr>
          <w:rFonts w:ascii="Times New Roman" w:hAnsi="Times New Roman" w:cs="Times New Roman"/>
          <w:sz w:val="26"/>
          <w:szCs w:val="26"/>
        </w:rPr>
        <w:t>.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окументация по языку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20AC4">
        <w:rPr>
          <w:rFonts w:ascii="Times New Roman" w:hAnsi="Times New Roman" w:cs="Times New Roman"/>
          <w:sz w:val="26"/>
          <w:szCs w:val="26"/>
        </w:rPr>
        <w:t xml:space="preserve"> //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120AC4">
        <w:rPr>
          <w:rFonts w:ascii="Times New Roman" w:hAnsi="Times New Roman" w:cs="Times New Roman"/>
          <w:sz w:val="26"/>
          <w:szCs w:val="26"/>
        </w:rPr>
        <w:t>:</w:t>
      </w:r>
      <w:r w:rsidRPr="00120AC4">
        <w:rPr>
          <w:rFonts w:ascii="Times New Roman" w:hAnsi="Times New Roman" w:cs="Times New Roman"/>
          <w:sz w:val="26"/>
          <w:szCs w:val="26"/>
        </w:rPr>
        <w:br/>
      </w:r>
      <w:hyperlink r:id="rId85" w:history="1"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https://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developer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.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mozila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.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ru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Web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JavaScript</w:t>
        </w:r>
      </w:hyperlink>
    </w:p>
    <w:p w:rsidR="001F7447" w:rsidRPr="0055766C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Style w:val="a9"/>
          <w:rFonts w:ascii="Times New Roman" w:hAnsi="Times New Roman" w:cs="Times New Roman"/>
          <w:color w:val="auto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окументация по </w:t>
      </w:r>
      <w:r>
        <w:rPr>
          <w:rFonts w:ascii="Times New Roman" w:hAnsi="Times New Roman" w:cs="Times New Roman"/>
          <w:sz w:val="26"/>
          <w:szCs w:val="26"/>
          <w:lang w:val="en-US"/>
        </w:rPr>
        <w:t>NODE</w:t>
      </w:r>
      <w:r w:rsidRPr="00120AC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CF3B2F">
        <w:rPr>
          <w:rFonts w:ascii="Times New Roman" w:hAnsi="Times New Roman" w:cs="Times New Roman"/>
          <w:sz w:val="26"/>
          <w:szCs w:val="26"/>
        </w:rPr>
        <w:t xml:space="preserve"> //URL: </w:t>
      </w:r>
      <w:hyperlink r:id="rId86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</w:t>
        </w:r>
        <w:r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node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.</w:t>
        </w:r>
        <w:r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org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ru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docs</w:t>
        </w:r>
        <w:r w:rsidRPr="00120AC4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</w:hyperlink>
    </w:p>
    <w:p w:rsidR="001F744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t>Форум программистов</w:t>
      </w:r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 xml:space="preserve">//URL: </w:t>
      </w:r>
      <w:hyperlink r:id="rId87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stackoverflow.com/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Pr="00CF3B2F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t xml:space="preserve">Документация MySQL //URL: </w:t>
      </w:r>
      <w:hyperlink r:id="rId88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dev.mysql.com/doc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Документация по </w:t>
      </w:r>
      <w:r>
        <w:rPr>
          <w:rFonts w:ascii="Times New Roman" w:hAnsi="Times New Roman" w:cs="Times New Roman"/>
          <w:sz w:val="26"/>
          <w:szCs w:val="26"/>
          <w:lang w:val="en-US"/>
        </w:rPr>
        <w:t>DISCROD</w:t>
      </w:r>
      <w:r w:rsidRPr="00120AC4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CF3B2F">
        <w:rPr>
          <w:rFonts w:ascii="Times New Roman" w:hAnsi="Times New Roman" w:cs="Times New Roman"/>
          <w:sz w:val="26"/>
          <w:szCs w:val="26"/>
        </w:rPr>
        <w:t xml:space="preserve"> //URL: </w:t>
      </w:r>
      <w:r w:rsidRPr="00120AC4">
        <w:rPr>
          <w:rFonts w:ascii="Times New Roman" w:hAnsi="Times New Roman" w:cs="Times New Roman"/>
          <w:sz w:val="26"/>
          <w:szCs w:val="26"/>
        </w:rPr>
        <w:t>https:/</w:t>
      </w:r>
      <w:r>
        <w:rPr>
          <w:rFonts w:ascii="Times New Roman" w:hAnsi="Times New Roman" w:cs="Times New Roman"/>
          <w:sz w:val="26"/>
          <w:szCs w:val="26"/>
          <w:lang w:val="en-US"/>
        </w:rPr>
        <w:t>discord</w:t>
      </w:r>
      <w:r w:rsidRPr="00120AC4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>
        <w:rPr>
          <w:rFonts w:ascii="Times New Roman" w:hAnsi="Times New Roman" w:cs="Times New Roman"/>
          <w:sz w:val="26"/>
          <w:szCs w:val="26"/>
        </w:rPr>
        <w:t>.org</w:t>
      </w:r>
      <w:r w:rsidRPr="00120AC4">
        <w:rPr>
          <w:rFonts w:ascii="Times New Roman" w:hAnsi="Times New Roman" w:cs="Times New Roman"/>
          <w:sz w:val="26"/>
          <w:szCs w:val="26"/>
        </w:rPr>
        <w:t>/</w:t>
      </w:r>
    </w:p>
    <w:p w:rsidR="001F7447" w:rsidRPr="00CF3B2F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t xml:space="preserve">Портал статей, связанных с дизайном интерфейса //URL: </w:t>
      </w:r>
      <w:hyperlink r:id="rId89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infogra.ru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Pr="00CF3B2F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t xml:space="preserve">Портал статей, связанных с разработкой //URL: </w:t>
      </w:r>
      <w:hyperlink r:id="rId90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habr.com/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Pr="00CF3B2F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lastRenderedPageBreak/>
        <w:t xml:space="preserve">Портал уроков по языкам программирования //URL: </w:t>
      </w:r>
      <w:hyperlink r:id="rId91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itproger.com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Pr="004C2D0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Форум по языку программирования </w:t>
      </w:r>
      <w:r>
        <w:rPr>
          <w:rFonts w:ascii="Times New Roman" w:hAnsi="Times New Roman" w:cs="Times New Roman"/>
          <w:sz w:val="26"/>
          <w:szCs w:val="26"/>
          <w:lang w:val="en-US"/>
        </w:rPr>
        <w:t>JS</w:t>
      </w:r>
      <w:r w:rsidRPr="00120AC4">
        <w:rPr>
          <w:rFonts w:ascii="Times New Roman" w:hAnsi="Times New Roman" w:cs="Times New Roman"/>
          <w:sz w:val="26"/>
          <w:szCs w:val="26"/>
        </w:rPr>
        <w:t xml:space="preserve"> //</w:t>
      </w:r>
      <w:r>
        <w:rPr>
          <w:rFonts w:ascii="Times New Roman" w:hAnsi="Times New Roman" w:cs="Times New Roman"/>
          <w:sz w:val="26"/>
          <w:szCs w:val="26"/>
          <w:lang w:val="en-US"/>
        </w:rPr>
        <w:t>URL</w:t>
      </w:r>
      <w:r w:rsidRPr="00120AC4">
        <w:rPr>
          <w:rFonts w:ascii="Times New Roman" w:hAnsi="Times New Roman" w:cs="Times New Roman"/>
          <w:sz w:val="26"/>
          <w:szCs w:val="26"/>
        </w:rPr>
        <w:t>:</w:t>
      </w:r>
      <w:r w:rsidRPr="00120AC4">
        <w:rPr>
          <w:rFonts w:ascii="Times New Roman" w:hAnsi="Times New Roman" w:cs="Times New Roman"/>
          <w:sz w:val="26"/>
          <w:szCs w:val="26"/>
        </w:rPr>
        <w:br/>
      </w:r>
      <w:hyperlink r:id="rId92" w:history="1">
        <w:r w:rsidRPr="00B3126C">
          <w:rPr>
            <w:rStyle w:val="a9"/>
            <w:rFonts w:ascii="Times New Roman" w:hAnsi="Times New Roman" w:cs="Times New Roman"/>
            <w:sz w:val="26"/>
            <w:szCs w:val="26"/>
          </w:rPr>
          <w:t>https://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www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</w:rPr>
          <w:t>.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valentinog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</w:rPr>
          <w:t>.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com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blog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  <w:lang w:val="en-US"/>
          </w:rPr>
          <w:t>jsdoc</w:t>
        </w:r>
        <w:r w:rsidRPr="00B3126C">
          <w:rPr>
            <w:rStyle w:val="a9"/>
            <w:rFonts w:ascii="Times New Roman" w:hAnsi="Times New Roman" w:cs="Times New Roman"/>
            <w:sz w:val="26"/>
            <w:szCs w:val="26"/>
          </w:rPr>
          <w:t>/</w:t>
        </w:r>
      </w:hyperlink>
    </w:p>
    <w:p w:rsidR="001F7447" w:rsidRPr="00CF3B2F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t xml:space="preserve">Форум программистов //URL: </w:t>
      </w:r>
      <w:hyperlink r:id="rId93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cyberforum.ru/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Pr="00CF3B2F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 w:rsidRPr="00CF3B2F">
        <w:rPr>
          <w:rFonts w:ascii="Times New Roman" w:hAnsi="Times New Roman" w:cs="Times New Roman"/>
          <w:sz w:val="26"/>
          <w:szCs w:val="26"/>
        </w:rPr>
        <w:t xml:space="preserve">Форум программистов //URL: </w:t>
      </w:r>
      <w:hyperlink r:id="rId94" w:history="1">
        <w:r w:rsidRPr="00A51C54">
          <w:rPr>
            <w:rStyle w:val="a9"/>
            <w:rFonts w:ascii="Times New Roman" w:hAnsi="Times New Roman" w:cs="Times New Roman"/>
            <w:sz w:val="26"/>
            <w:szCs w:val="26"/>
          </w:rPr>
          <w:t>https://overcoder.net/</w:t>
        </w:r>
      </w:hyperlink>
      <w:r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>(дата обращения: 30.05.2022)</w:t>
      </w:r>
    </w:p>
    <w:p w:rsidR="001F7447" w:rsidRDefault="001F7447" w:rsidP="001F7447">
      <w:pPr>
        <w:pStyle w:val="a7"/>
        <w:numPr>
          <w:ilvl w:val="0"/>
          <w:numId w:val="14"/>
        </w:numPr>
        <w:tabs>
          <w:tab w:val="clear" w:pos="709"/>
          <w:tab w:val="num" w:pos="1276"/>
        </w:tabs>
        <w:spacing w:after="0" w:line="360" w:lineRule="auto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Пакеты для проекта </w:t>
      </w:r>
      <w:r>
        <w:rPr>
          <w:rFonts w:ascii="Times New Roman" w:hAnsi="Times New Roman" w:cs="Times New Roman"/>
          <w:sz w:val="26"/>
          <w:szCs w:val="26"/>
          <w:lang w:val="en-US"/>
        </w:rPr>
        <w:t>NPM</w:t>
      </w:r>
      <w:r w:rsidRPr="004951AB">
        <w:rPr>
          <w:rFonts w:ascii="Times New Roman" w:hAnsi="Times New Roman" w:cs="Times New Roman"/>
          <w:sz w:val="26"/>
          <w:szCs w:val="26"/>
        </w:rPr>
        <w:t xml:space="preserve"> </w:t>
      </w:r>
      <w:r w:rsidRPr="00CF3B2F">
        <w:rPr>
          <w:rFonts w:ascii="Times New Roman" w:hAnsi="Times New Roman" w:cs="Times New Roman"/>
          <w:sz w:val="26"/>
          <w:szCs w:val="26"/>
        </w:rPr>
        <w:t xml:space="preserve">//URL: </w:t>
      </w:r>
      <w:hyperlink r:id="rId95" w:history="1">
        <w:r w:rsidRPr="004951AB">
          <w:rPr>
            <w:rStyle w:val="a9"/>
            <w:rFonts w:ascii="Times New Roman" w:hAnsi="Times New Roman" w:cs="Times New Roman"/>
            <w:sz w:val="26"/>
            <w:szCs w:val="26"/>
          </w:rPr>
          <w:t>https://www.npmjs.com/package/discrod.js</w:t>
        </w:r>
      </w:hyperlink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ПРИЛОЖЕНИЕ А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(обязательное)</w:t>
      </w:r>
    </w:p>
    <w:p w:rsidR="001F7447" w:rsidRPr="00C87196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Листинги программы</w:t>
      </w: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Pr="005212A7" w:rsidRDefault="001F7447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b/>
          <w:sz w:val="36"/>
          <w:szCs w:val="36"/>
        </w:rPr>
      </w:pPr>
      <w:r w:rsidRPr="005212A7">
        <w:rPr>
          <w:rFonts w:ascii="Times New Roman" w:hAnsi="Times New Roman" w:cs="Times New Roman"/>
          <w:b/>
          <w:sz w:val="36"/>
          <w:szCs w:val="36"/>
          <w:lang w:val="en-US"/>
        </w:rPr>
        <w:lastRenderedPageBreak/>
        <w:t>A</w:t>
      </w:r>
      <w:r w:rsidRPr="005212A7">
        <w:rPr>
          <w:rFonts w:ascii="Times New Roman" w:hAnsi="Times New Roman" w:cs="Times New Roman"/>
          <w:b/>
          <w:sz w:val="36"/>
          <w:szCs w:val="36"/>
        </w:rPr>
        <w:t>.1 Листинги команд приложение</w:t>
      </w:r>
    </w:p>
    <w:p w:rsidR="005212A7" w:rsidRPr="00163CAE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5212A7">
        <w:rPr>
          <w:rFonts w:ascii="Times New Roman" w:hAnsi="Times New Roman" w:cs="Times New Roman"/>
          <w:b/>
          <w:sz w:val="34"/>
          <w:szCs w:val="34"/>
          <w:lang w:val="en-US"/>
        </w:rPr>
        <w:t>A</w:t>
      </w:r>
      <w:r w:rsidRPr="00163CAE">
        <w:rPr>
          <w:rFonts w:ascii="Times New Roman" w:hAnsi="Times New Roman" w:cs="Times New Roman"/>
          <w:b/>
          <w:sz w:val="34"/>
          <w:szCs w:val="34"/>
        </w:rPr>
        <w:t xml:space="preserve">.1.1 </w:t>
      </w:r>
      <w:r w:rsidR="00F67DA1">
        <w:rPr>
          <w:rFonts w:ascii="Times New Roman" w:hAnsi="Times New Roman" w:cs="Times New Roman"/>
          <w:b/>
          <w:sz w:val="34"/>
          <w:szCs w:val="34"/>
        </w:rPr>
        <w:t>Листинг</w:t>
      </w:r>
      <w:r w:rsidRPr="00163CAE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5212A7">
        <w:rPr>
          <w:rFonts w:ascii="Times New Roman" w:hAnsi="Times New Roman" w:cs="Times New Roman"/>
          <w:b/>
          <w:sz w:val="34"/>
          <w:szCs w:val="34"/>
        </w:rPr>
        <w:t>команды</w:t>
      </w:r>
      <w:r w:rsidRPr="00163CAE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5212A7">
        <w:rPr>
          <w:rFonts w:ascii="Times New Roman" w:hAnsi="Times New Roman" w:cs="Times New Roman"/>
          <w:b/>
          <w:sz w:val="34"/>
          <w:szCs w:val="34"/>
          <w:lang w:val="en-US"/>
        </w:rPr>
        <w:t>Reg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Дипломный проект по теме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"Разработка </w:t>
      </w:r>
      <w:r w:rsidRPr="005212A7">
        <w:rPr>
          <w:rFonts w:ascii="Times New Roman" w:hAnsi="Times New Roman" w:cs="Times New Roman"/>
          <w:sz w:val="24"/>
          <w:szCs w:val="24"/>
        </w:rPr>
        <w:t>сервис</w:t>
      </w:r>
      <w:r>
        <w:rPr>
          <w:rFonts w:ascii="Times New Roman" w:hAnsi="Times New Roman" w:cs="Times New Roman"/>
          <w:sz w:val="24"/>
          <w:szCs w:val="24"/>
        </w:rPr>
        <w:t>а</w:t>
      </w:r>
      <w:r w:rsidRPr="005212A7">
        <w:rPr>
          <w:rFonts w:ascii="Times New Roman" w:hAnsi="Times New Roman" w:cs="Times New Roman"/>
          <w:sz w:val="24"/>
          <w:szCs w:val="24"/>
        </w:rPr>
        <w:t xml:space="preserve"> анализа и обработки голосовых сообщений в дискорд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Разработал: Ролдугин Владимир Дмитриевич, группа ТИП - 82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Специальность: 09.02.07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Дата и номер версии: 09.04.2020 v1.1</w:t>
      </w:r>
    </w:p>
    <w:p w:rsidR="005212A7" w:rsidRP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Язык программирования: </w:t>
      </w:r>
      <w:r>
        <w:rPr>
          <w:rFonts w:ascii="Times New Roman" w:hAnsi="Times New Roman" w:cs="Times New Roman"/>
          <w:sz w:val="24"/>
          <w:lang w:val="en-US"/>
        </w:rPr>
        <w:t>JavaScript</w:t>
      </w:r>
    </w:p>
    <w:p w:rsidR="005212A7" w:rsidRPr="00163CAE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 w:rsidRPr="00163CAE">
        <w:rPr>
          <w:rFonts w:ascii="Times New Roman" w:hAnsi="Times New Roman" w:cs="Times New Roman"/>
          <w:sz w:val="24"/>
        </w:rPr>
        <w:t xml:space="preserve"> * </w:t>
      </w:r>
      <w:r>
        <w:rPr>
          <w:rFonts w:ascii="Times New Roman" w:hAnsi="Times New Roman" w:cs="Times New Roman"/>
          <w:sz w:val="24"/>
        </w:rPr>
        <w:t>Среда</w:t>
      </w:r>
      <w:r w:rsidRPr="00163CA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разработки</w:t>
      </w:r>
      <w:r w:rsidRPr="00163CAE">
        <w:rPr>
          <w:rFonts w:ascii="Times New Roman" w:hAnsi="Times New Roman" w:cs="Times New Roman"/>
          <w:sz w:val="24"/>
        </w:rPr>
        <w:t xml:space="preserve">: </w:t>
      </w:r>
      <w:r w:rsidRPr="005212A7">
        <w:rPr>
          <w:rFonts w:ascii="Times New Roman" w:hAnsi="Times New Roman" w:cs="Times New Roman"/>
          <w:sz w:val="24"/>
          <w:lang w:val="en-US"/>
        </w:rPr>
        <w:t>Microsoft</w:t>
      </w:r>
      <w:r w:rsidRPr="00163CAE">
        <w:rPr>
          <w:rFonts w:ascii="Times New Roman" w:hAnsi="Times New Roman" w:cs="Times New Roman"/>
          <w:sz w:val="24"/>
        </w:rPr>
        <w:t xml:space="preserve"> </w:t>
      </w:r>
      <w:r w:rsidRPr="005212A7">
        <w:rPr>
          <w:rFonts w:ascii="Times New Roman" w:hAnsi="Times New Roman" w:cs="Times New Roman"/>
          <w:sz w:val="24"/>
          <w:lang w:val="en-US"/>
        </w:rPr>
        <w:t>Visual</w:t>
      </w:r>
      <w:r w:rsidRPr="00163CAE">
        <w:rPr>
          <w:rFonts w:ascii="Times New Roman" w:hAnsi="Times New Roman" w:cs="Times New Roman"/>
          <w:sz w:val="24"/>
        </w:rPr>
        <w:t xml:space="preserve"> </w:t>
      </w:r>
      <w:r w:rsidRPr="005212A7">
        <w:rPr>
          <w:rFonts w:ascii="Times New Roman" w:hAnsi="Times New Roman" w:cs="Times New Roman"/>
          <w:sz w:val="24"/>
          <w:lang w:val="en-US"/>
        </w:rPr>
        <w:t>Studio</w:t>
      </w:r>
      <w:r w:rsidRPr="00163CA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  <w:lang w:val="en-US"/>
        </w:rPr>
        <w:t>Code</w:t>
      </w:r>
      <w:r w:rsidRPr="00163CAE">
        <w:rPr>
          <w:rFonts w:ascii="Times New Roman" w:hAnsi="Times New Roman" w:cs="Times New Roman"/>
          <w:sz w:val="24"/>
        </w:rPr>
        <w:t xml:space="preserve"> 2015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 w:rsidRPr="00163CAE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* 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Задание: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 Разработать </w:t>
      </w:r>
      <w:r>
        <w:rPr>
          <w:rFonts w:ascii="Times New Roman" w:hAnsi="Times New Roman" w:cs="Times New Roman"/>
          <w:sz w:val="24"/>
          <w:szCs w:val="24"/>
        </w:rPr>
        <w:t>систему преобразования аудио сообщений в текстовый формат.</w:t>
      </w:r>
      <w:r>
        <w:rPr>
          <w:rFonts w:ascii="Times New Roman" w:hAnsi="Times New Roman" w:cs="Times New Roman"/>
          <w:sz w:val="24"/>
        </w:rPr>
        <w:t xml:space="preserve"> Система</w:t>
      </w:r>
    </w:p>
    <w:p w:rsid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 должна хранить и предоставлять интерфейс управления данными. </w:t>
      </w:r>
    </w:p>
    <w:p w:rsidR="001F7447" w:rsidRPr="005212A7" w:rsidRDefault="005212A7" w:rsidP="005212A7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5212A7">
        <w:rPr>
          <w:rFonts w:ascii="Times New Roman" w:hAnsi="Times New Roman" w:cs="Times New Roman"/>
          <w:sz w:val="24"/>
        </w:rPr>
        <w:t>*/</w:t>
      </w:r>
      <w:r w:rsidR="001F7447" w:rsidRPr="005212A7">
        <w:rPr>
          <w:rFonts w:ascii="Times New Roman" w:hAnsi="Times New Roman" w:cs="Times New Roman"/>
          <w:sz w:val="34"/>
          <w:szCs w:val="34"/>
        </w:rPr>
        <w:tab/>
      </w:r>
    </w:p>
    <w:p w:rsidR="001F7447" w:rsidRPr="00281540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quire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'../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DB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/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Db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');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</w:t>
      </w:r>
      <w:r w:rsidRPr="00163CAE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xports</w:t>
      </w:r>
      <w:r w:rsidRPr="00163CAE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async</w:t>
      </w:r>
      <w:r w:rsidRPr="00163CA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(bot,message,args,argsF) =&gt; 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t</w:t>
      </w:r>
      <w:r w:rsidRPr="00041FB5">
        <w:rPr>
          <w:rFonts w:ascii="Times New Roman" w:hAnsi="Times New Roman" w:cs="Times New Roman"/>
          <w:sz w:val="24"/>
          <w:szCs w:val="24"/>
        </w:rPr>
        <w:t xml:space="preserve"> =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argsF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join</w:t>
      </w:r>
      <w:r w:rsidRPr="00041FB5">
        <w:rPr>
          <w:rFonts w:ascii="Times New Roman" w:hAnsi="Times New Roman" w:cs="Times New Roman"/>
          <w:sz w:val="24"/>
          <w:szCs w:val="24"/>
        </w:rPr>
        <w:t>(" ") // все что пишеться после !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g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t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s</w:t>
      </w:r>
      <w:r w:rsidRPr="00041FB5">
        <w:rPr>
          <w:rFonts w:ascii="Times New Roman" w:hAnsi="Times New Roman" w:cs="Times New Roman"/>
          <w:sz w:val="24"/>
          <w:szCs w:val="24"/>
        </w:rPr>
        <w:t xml:space="preserve">1 =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t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plit</w:t>
      </w:r>
      <w:r w:rsidRPr="00041FB5">
        <w:rPr>
          <w:rFonts w:ascii="Times New Roman" w:hAnsi="Times New Roman" w:cs="Times New Roman"/>
          <w:sz w:val="24"/>
          <w:szCs w:val="24"/>
        </w:rPr>
        <w:t>(" ") // Разделеяем все записи на масив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041FB5">
        <w:rPr>
          <w:rFonts w:ascii="Times New Roman" w:hAnsi="Times New Roman" w:cs="Times New Roman"/>
          <w:sz w:val="24"/>
          <w:szCs w:val="24"/>
        </w:rPr>
        <w:t>_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group</w:t>
      </w:r>
      <w:r w:rsidRPr="00041FB5">
        <w:rPr>
          <w:rFonts w:ascii="Times New Roman" w:hAnsi="Times New Roman" w:cs="Times New Roman"/>
          <w:sz w:val="24"/>
          <w:szCs w:val="24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allback</w:t>
      </w:r>
      <w:r w:rsidRPr="00041FB5">
        <w:rPr>
          <w:rFonts w:ascii="Times New Roman" w:hAnsi="Times New Roman" w:cs="Times New Roman"/>
          <w:sz w:val="24"/>
          <w:szCs w:val="24"/>
        </w:rPr>
        <w:t>) 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="005212A7">
        <w:rPr>
          <w:rFonts w:ascii="Times New Roman" w:hAnsi="Times New Roman" w:cs="Times New Roman"/>
          <w:sz w:val="24"/>
          <w:szCs w:val="24"/>
        </w:rPr>
        <w:t>//Проверка сущ</w:t>
      </w:r>
      <w:r w:rsidRPr="00041FB5">
        <w:rPr>
          <w:rFonts w:ascii="Times New Roman" w:hAnsi="Times New Roman" w:cs="Times New Roman"/>
          <w:sz w:val="24"/>
          <w:szCs w:val="24"/>
        </w:rPr>
        <w:t>ествует ли данная группа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* FROM `groups` WHERE `groups`.`name` =?',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[res1[0]], async (err,res,fields)=&gt;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281540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0,false)  }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if(res.length ==0) {</w:t>
      </w:r>
    </w:p>
    <w:p w:rsidR="001F7447" w:rsidRPr="00281540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message</w:t>
      </w:r>
      <w:r w:rsidRPr="00281540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annel</w:t>
      </w:r>
      <w:r w:rsidRPr="00281540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end</w:t>
      </w:r>
      <w:r w:rsidRPr="00281540">
        <w:rPr>
          <w:rFonts w:ascii="Times New Roman" w:hAnsi="Times New Roman" w:cs="Times New Roman"/>
          <w:sz w:val="24"/>
          <w:szCs w:val="24"/>
        </w:rPr>
        <w:t>("</w:t>
      </w:r>
      <w:r w:rsidRPr="00041FB5">
        <w:rPr>
          <w:rFonts w:ascii="Times New Roman" w:hAnsi="Times New Roman" w:cs="Times New Roman"/>
          <w:sz w:val="24"/>
          <w:szCs w:val="24"/>
        </w:rPr>
        <w:t>такой</w:t>
      </w:r>
      <w:r w:rsidRPr="00281540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группы</w:t>
      </w:r>
      <w:r w:rsidRPr="00281540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не</w:t>
      </w:r>
      <w:r w:rsidRPr="00281540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существует</w:t>
      </w:r>
      <w:r w:rsidRPr="00281540">
        <w:rPr>
          <w:rFonts w:ascii="Times New Roman" w:hAnsi="Times New Roman" w:cs="Times New Roman"/>
          <w:sz w:val="24"/>
          <w:szCs w:val="24"/>
        </w:rPr>
        <w:t>")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81540">
        <w:rPr>
          <w:rFonts w:ascii="Times New Roman" w:hAnsi="Times New Roman" w:cs="Times New Roman"/>
          <w:sz w:val="24"/>
          <w:szCs w:val="24"/>
        </w:rPr>
        <w:lastRenderedPageBreak/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allback</w:t>
      </w:r>
      <w:r w:rsidRPr="00041FB5">
        <w:rPr>
          <w:rFonts w:ascii="Times New Roman" w:hAnsi="Times New Roman" w:cs="Times New Roman"/>
          <w:sz w:val="24"/>
          <w:szCs w:val="24"/>
        </w:rPr>
        <w:t>(0,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041FB5">
        <w:rPr>
          <w:rFonts w:ascii="Times New Roman" w:hAnsi="Times New Roman" w:cs="Times New Roman"/>
          <w:sz w:val="24"/>
          <w:szCs w:val="24"/>
        </w:rPr>
        <w:t>)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}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041FB5">
        <w:rPr>
          <w:rFonts w:ascii="Times New Roman" w:hAnsi="Times New Roman" w:cs="Times New Roman"/>
          <w:sz w:val="24"/>
          <w:szCs w:val="24"/>
        </w:rPr>
        <w:t>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берем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041FB5">
        <w:rPr>
          <w:rFonts w:ascii="Times New Roman" w:hAnsi="Times New Roman" w:cs="Times New Roman"/>
          <w:sz w:val="24"/>
          <w:szCs w:val="24"/>
        </w:rPr>
        <w:t xml:space="preserve"> группы если такая существует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 callback(res[0].id_g,true)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}       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})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 Check_student(grop,callback) 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//  Проверка сушествует ли Фамилия и Имя студента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* FROM `students` WHERE `students`.`lastname` = ? AND `students`.`firstname` =? AND `students`.`id_g` = ?',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[res1[1],res1[2],grop], async (err,res,fields)=&gt;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281540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1F7447" w:rsidRPr="00041FB5" w:rsidRDefault="001F7447" w:rsidP="005212A7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return callback(0,false)}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(res.length ==0) 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// console.log(res1[0],res1[1],res1[2]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message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annel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end</w:t>
      </w:r>
      <w:r w:rsidRPr="00041FB5">
        <w:rPr>
          <w:rFonts w:ascii="Times New Roman" w:hAnsi="Times New Roman" w:cs="Times New Roman"/>
          <w:sz w:val="24"/>
          <w:szCs w:val="24"/>
        </w:rPr>
        <w:t>("такого студента не существует "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 callback(0,false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}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else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res[0].id_s,true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}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)}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 Insert_reg(student) 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student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//Строка для добавления пользователя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con.query('INSERT INTO `users` (`id`, `id_s`, `pass`, `id_r`) VALUES (?, ?, ?, ?)',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[message.author.id,student,res1[3],1], async (err,res,fields)=&gt;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if(err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return console.log(err.message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message.delete(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message.channel.send("Регистрация прошла успешно"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var role = message.guild.roles.cache.find(role =&gt; role.id === "931628294409945138"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var user = message.guild.members.cache.get(message.author.id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user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oles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add</w:t>
      </w:r>
      <w:r w:rsidRPr="00041FB5">
        <w:rPr>
          <w:rFonts w:ascii="Times New Roman" w:hAnsi="Times New Roman" w:cs="Times New Roman"/>
          <w:sz w:val="24"/>
          <w:szCs w:val="24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ole</w:t>
      </w:r>
      <w:r w:rsidRPr="00041FB5">
        <w:rPr>
          <w:rFonts w:ascii="Times New Roman" w:hAnsi="Times New Roman" w:cs="Times New Roman"/>
          <w:sz w:val="24"/>
          <w:szCs w:val="24"/>
        </w:rPr>
        <w:t>)      })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lastRenderedPageBreak/>
        <w:t xml:space="preserve">          //Завершение строки добавления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function regUser() 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result = true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grop = 0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</w:rPr>
        <w:t xml:space="preserve">// Вызываем метод для проверки на сущ группы, если результат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true</w:t>
      </w:r>
      <w:r w:rsidRPr="00041FB5">
        <w:rPr>
          <w:rFonts w:ascii="Times New Roman" w:hAnsi="Times New Roman" w:cs="Times New Roman"/>
          <w:sz w:val="24"/>
          <w:szCs w:val="24"/>
        </w:rPr>
        <w:t xml:space="preserve">, 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// группа найдена, если нет, то выходим и говорим "Регистрация не была произведена"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//Так же если группа найдена , то в параметр груп записываем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041FB5">
        <w:rPr>
          <w:rFonts w:ascii="Times New Roman" w:hAnsi="Times New Roman" w:cs="Times New Roman"/>
          <w:sz w:val="24"/>
          <w:szCs w:val="24"/>
        </w:rPr>
        <w:t xml:space="preserve"> группы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eck_group(function (grop,result) 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Pr="00041FB5">
        <w:rPr>
          <w:rFonts w:ascii="Times New Roman" w:hAnsi="Times New Roman" w:cs="Times New Roman"/>
          <w:sz w:val="24"/>
          <w:szCs w:val="24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sult</w:t>
      </w:r>
      <w:r w:rsidRPr="00041FB5">
        <w:rPr>
          <w:rFonts w:ascii="Times New Roman" w:hAnsi="Times New Roman" w:cs="Times New Roman"/>
          <w:sz w:val="24"/>
          <w:szCs w:val="24"/>
        </w:rPr>
        <w:t>);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 Если группа найдена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041FB5">
        <w:rPr>
          <w:rFonts w:ascii="Times New Roman" w:hAnsi="Times New Roman" w:cs="Times New Roman"/>
          <w:sz w:val="24"/>
          <w:szCs w:val="24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sult</w:t>
      </w:r>
      <w:r w:rsidRPr="00041FB5">
        <w:rPr>
          <w:rFonts w:ascii="Times New Roman" w:hAnsi="Times New Roman" w:cs="Times New Roman"/>
          <w:sz w:val="24"/>
          <w:szCs w:val="24"/>
        </w:rPr>
        <w:t>){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Тут проблема в </w:t>
      </w:r>
      <w:r w:rsidR="00163CAE" w:rsidRPr="00041FB5">
        <w:rPr>
          <w:rFonts w:ascii="Times New Roman" w:hAnsi="Times New Roman" w:cs="Times New Roman"/>
          <w:sz w:val="24"/>
          <w:szCs w:val="24"/>
        </w:rPr>
        <w:t>том,</w:t>
      </w:r>
      <w:r w:rsidRPr="00041FB5">
        <w:rPr>
          <w:rFonts w:ascii="Times New Roman" w:hAnsi="Times New Roman" w:cs="Times New Roman"/>
          <w:sz w:val="24"/>
          <w:szCs w:val="24"/>
        </w:rPr>
        <w:t xml:space="preserve"> что параметр !!!!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grop</w:t>
      </w:r>
      <w:r w:rsidRPr="00041FB5">
        <w:rPr>
          <w:rFonts w:ascii="Times New Roman" w:hAnsi="Times New Roman" w:cs="Times New Roman"/>
          <w:sz w:val="24"/>
          <w:szCs w:val="24"/>
        </w:rPr>
        <w:t>!!!! из "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eck</w:t>
      </w:r>
      <w:r w:rsidRPr="00041FB5">
        <w:rPr>
          <w:rFonts w:ascii="Times New Roman" w:hAnsi="Times New Roman" w:cs="Times New Roman"/>
          <w:sz w:val="24"/>
          <w:szCs w:val="24"/>
        </w:rPr>
        <w:t>_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group</w:t>
      </w:r>
      <w:r w:rsidRPr="00041FB5">
        <w:rPr>
          <w:rFonts w:ascii="Times New Roman" w:hAnsi="Times New Roman" w:cs="Times New Roman"/>
          <w:sz w:val="24"/>
          <w:szCs w:val="24"/>
        </w:rPr>
        <w:t xml:space="preserve">" я не могу </w:t>
      </w:r>
      <w:r w:rsidR="00163CAE" w:rsidRPr="00041FB5">
        <w:rPr>
          <w:rFonts w:ascii="Times New Roman" w:hAnsi="Times New Roman" w:cs="Times New Roman"/>
          <w:sz w:val="24"/>
          <w:szCs w:val="24"/>
        </w:rPr>
        <w:t>вытащить</w:t>
      </w:r>
      <w:r w:rsidRPr="00041FB5">
        <w:rPr>
          <w:rFonts w:ascii="Times New Roman" w:hAnsi="Times New Roman" w:cs="Times New Roman"/>
          <w:sz w:val="24"/>
          <w:szCs w:val="24"/>
        </w:rPr>
        <w:t xml:space="preserve"> отсюда</w:t>
      </w:r>
    </w:p>
    <w:p w:rsidR="001F7447" w:rsidRPr="00041FB5" w:rsidRDefault="001F7447" w:rsidP="005212A7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lastRenderedPageBreak/>
        <w:t xml:space="preserve">        //Я создаю новую </w:t>
      </w:r>
      <w:r w:rsidR="00163CAE" w:rsidRPr="00041FB5">
        <w:rPr>
          <w:rFonts w:ascii="Times New Roman" w:hAnsi="Times New Roman" w:cs="Times New Roman"/>
          <w:sz w:val="24"/>
          <w:szCs w:val="24"/>
        </w:rPr>
        <w:t>переменную</w:t>
      </w:r>
      <w:r w:rsidRPr="00041FB5">
        <w:rPr>
          <w:rFonts w:ascii="Times New Roman" w:hAnsi="Times New Roman" w:cs="Times New Roman"/>
          <w:sz w:val="24"/>
          <w:szCs w:val="24"/>
        </w:rPr>
        <w:t xml:space="preserve">, и присваиваю туда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grop</w:t>
      </w:r>
      <w:r w:rsidRPr="00041FB5">
        <w:rPr>
          <w:rFonts w:ascii="Times New Roman" w:hAnsi="Times New Roman" w:cs="Times New Roman"/>
          <w:sz w:val="24"/>
          <w:szCs w:val="24"/>
        </w:rPr>
        <w:t xml:space="preserve">, но когда выхожу </w:t>
      </w:r>
      <w:r w:rsidR="00163CAE" w:rsidRPr="00041FB5">
        <w:rPr>
          <w:rFonts w:ascii="Times New Roman" w:hAnsi="Times New Roman" w:cs="Times New Roman"/>
          <w:sz w:val="24"/>
          <w:szCs w:val="24"/>
        </w:rPr>
        <w:t>почему-то</w:t>
      </w:r>
      <w:r w:rsidRPr="00041FB5">
        <w:rPr>
          <w:rFonts w:ascii="Times New Roman" w:hAnsi="Times New Roman" w:cs="Times New Roman"/>
          <w:sz w:val="24"/>
          <w:szCs w:val="24"/>
        </w:rPr>
        <w:t xml:space="preserve"> не меняет!!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 Поэтому в этой проверке я </w:t>
      </w:r>
      <w:r w:rsidR="005212A7">
        <w:rPr>
          <w:rFonts w:ascii="Times New Roman" w:hAnsi="Times New Roman" w:cs="Times New Roman"/>
          <w:sz w:val="24"/>
          <w:szCs w:val="24"/>
        </w:rPr>
        <w:t>вызываю</w:t>
      </w:r>
      <w:r w:rsidRPr="00041FB5">
        <w:rPr>
          <w:rFonts w:ascii="Times New Roman" w:hAnsi="Times New Roman" w:cs="Times New Roman"/>
          <w:sz w:val="24"/>
          <w:szCs w:val="24"/>
        </w:rPr>
        <w:t xml:space="preserve"> проверку на </w:t>
      </w:r>
      <w:r w:rsidR="005212A7" w:rsidRPr="00041FB5">
        <w:rPr>
          <w:rFonts w:ascii="Times New Roman" w:hAnsi="Times New Roman" w:cs="Times New Roman"/>
          <w:sz w:val="24"/>
          <w:szCs w:val="24"/>
        </w:rPr>
        <w:t>студента,</w:t>
      </w:r>
      <w:r w:rsidRPr="00041FB5">
        <w:rPr>
          <w:rFonts w:ascii="Times New Roman" w:hAnsi="Times New Roman" w:cs="Times New Roman"/>
          <w:sz w:val="24"/>
          <w:szCs w:val="24"/>
        </w:rPr>
        <w:t xml:space="preserve"> туда я передаю группу, и в запросе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 смотрю есть ли такой студент или нет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 так же есть параметр </w:t>
      </w:r>
      <w:r w:rsidR="005212A7" w:rsidRPr="00041FB5">
        <w:rPr>
          <w:rFonts w:ascii="Times New Roman" w:hAnsi="Times New Roman" w:cs="Times New Roman"/>
          <w:sz w:val="24"/>
          <w:szCs w:val="24"/>
          <w:lang w:val="en-US"/>
        </w:rPr>
        <w:t>student</w:t>
      </w:r>
      <w:r w:rsidR="005212A7" w:rsidRPr="00041FB5">
        <w:rPr>
          <w:rFonts w:ascii="Times New Roman" w:hAnsi="Times New Roman" w:cs="Times New Roman"/>
          <w:sz w:val="24"/>
          <w:szCs w:val="24"/>
        </w:rPr>
        <w:t>,</w:t>
      </w:r>
      <w:r w:rsidRPr="00041FB5">
        <w:rPr>
          <w:rFonts w:ascii="Times New Roman" w:hAnsi="Times New Roman" w:cs="Times New Roman"/>
          <w:sz w:val="24"/>
          <w:szCs w:val="24"/>
        </w:rPr>
        <w:t xml:space="preserve"> это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041FB5">
        <w:rPr>
          <w:rFonts w:ascii="Times New Roman" w:hAnsi="Times New Roman" w:cs="Times New Roman"/>
          <w:sz w:val="24"/>
          <w:szCs w:val="24"/>
        </w:rPr>
        <w:t xml:space="preserve"> студента, который </w:t>
      </w:r>
      <w:r w:rsidR="005212A7" w:rsidRPr="005212A7">
        <w:rPr>
          <w:rFonts w:ascii="Times New Roman" w:hAnsi="Times New Roman" w:cs="Times New Roman"/>
          <w:sz w:val="24"/>
          <w:szCs w:val="24"/>
        </w:rPr>
        <w:t xml:space="preserve">ищется </w:t>
      </w:r>
      <w:r w:rsidRPr="00041FB5">
        <w:rPr>
          <w:rFonts w:ascii="Times New Roman" w:hAnsi="Times New Roman" w:cs="Times New Roman"/>
          <w:sz w:val="24"/>
          <w:szCs w:val="24"/>
        </w:rPr>
        <w:t xml:space="preserve">по </w:t>
      </w:r>
      <w:r w:rsidR="005212A7" w:rsidRPr="005212A7">
        <w:rPr>
          <w:rFonts w:ascii="Times New Roman" w:hAnsi="Times New Roman" w:cs="Times New Roman"/>
          <w:sz w:val="24"/>
          <w:szCs w:val="24"/>
        </w:rPr>
        <w:t>фамили</w:t>
      </w:r>
      <w:r w:rsidR="005212A7">
        <w:rPr>
          <w:rFonts w:ascii="Times New Roman" w:hAnsi="Times New Roman" w:cs="Times New Roman"/>
          <w:sz w:val="24"/>
          <w:szCs w:val="24"/>
        </w:rPr>
        <w:t>и</w:t>
      </w:r>
      <w:r w:rsidR="005212A7" w:rsidRPr="005212A7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 xml:space="preserve">и его имени, и найденому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041FB5">
        <w:rPr>
          <w:rFonts w:ascii="Times New Roman" w:hAnsi="Times New Roman" w:cs="Times New Roman"/>
          <w:sz w:val="24"/>
          <w:szCs w:val="24"/>
        </w:rPr>
        <w:t xml:space="preserve"> группы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 после чего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nsert</w:t>
      </w:r>
      <w:r w:rsidRPr="00041FB5">
        <w:rPr>
          <w:rFonts w:ascii="Times New Roman" w:hAnsi="Times New Roman" w:cs="Times New Roman"/>
          <w:sz w:val="24"/>
          <w:szCs w:val="24"/>
        </w:rPr>
        <w:t>_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g</w:t>
      </w:r>
      <w:r w:rsidRPr="00041FB5">
        <w:rPr>
          <w:rFonts w:ascii="Times New Roman" w:hAnsi="Times New Roman" w:cs="Times New Roman"/>
          <w:sz w:val="24"/>
          <w:szCs w:val="24"/>
        </w:rPr>
        <w:t xml:space="preserve"> выполняет запрос на добавление юзер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eck_student(grop,function (student,result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console.log(result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(result){</w:t>
      </w:r>
    </w:p>
    <w:p w:rsidR="001F7447" w:rsidRPr="00281540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Insert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_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g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tudent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lse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Pr="00041FB5">
        <w:rPr>
          <w:rFonts w:ascii="Times New Roman" w:hAnsi="Times New Roman" w:cs="Times New Roman"/>
          <w:sz w:val="24"/>
          <w:szCs w:val="24"/>
        </w:rPr>
        <w:t>("Рег</w:t>
      </w:r>
      <w:r w:rsidR="000D072D">
        <w:rPr>
          <w:rFonts w:ascii="Times New Roman" w:hAnsi="Times New Roman" w:cs="Times New Roman"/>
          <w:sz w:val="24"/>
          <w:szCs w:val="24"/>
        </w:rPr>
        <w:t xml:space="preserve">истрация не была произведена");})        </w:t>
      </w:r>
      <w:r w:rsidRPr="00041FB5">
        <w:rPr>
          <w:rFonts w:ascii="Times New Roman" w:hAnsi="Times New Roman" w:cs="Times New Roman"/>
          <w:sz w:val="24"/>
          <w:szCs w:val="24"/>
        </w:rPr>
        <w:t xml:space="preserve">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// Если группа не найден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lse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Pr="00041FB5">
        <w:rPr>
          <w:rFonts w:ascii="Times New Roman" w:hAnsi="Times New Roman" w:cs="Times New Roman"/>
          <w:sz w:val="24"/>
          <w:szCs w:val="24"/>
        </w:rPr>
        <w:t>("Регистрация не была произведена");    })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* FROM `users` WHERE `users`.`id` = ? 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[message.author.id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if(err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r</w:t>
      </w:r>
      <w:r w:rsidR="000D072D">
        <w:rPr>
          <w:rFonts w:ascii="Times New Roman" w:hAnsi="Times New Roman" w:cs="Times New Roman"/>
          <w:sz w:val="24"/>
          <w:szCs w:val="24"/>
          <w:lang w:val="en-US"/>
        </w:rPr>
        <w:t>eturn console.log(err.message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if(!res.length ==0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message.delete()</w:t>
      </w:r>
    </w:p>
    <w:p w:rsidR="001F7447" w:rsidRPr="000D072D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4A15C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ply</w:t>
      </w:r>
      <w:r w:rsidR="000D072D">
        <w:rPr>
          <w:rFonts w:ascii="Times New Roman" w:hAnsi="Times New Roman" w:cs="Times New Roman"/>
          <w:sz w:val="24"/>
          <w:szCs w:val="24"/>
        </w:rPr>
        <w:t>("Вы уже зарегистрированы")</w:t>
      </w:r>
      <w:r w:rsidRPr="000D072D">
        <w:rPr>
          <w:rFonts w:ascii="Times New Roman" w:hAnsi="Times New Roman" w:cs="Times New Roman"/>
          <w:sz w:val="24"/>
          <w:szCs w:val="24"/>
        </w:rPr>
        <w:t>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D072D">
        <w:rPr>
          <w:rFonts w:ascii="Times New Roman" w:hAnsi="Times New Roman" w:cs="Times New Roman"/>
          <w:sz w:val="24"/>
          <w:szCs w:val="24"/>
        </w:rPr>
        <w:t xml:space="preserve">   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lse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(res1[0]==null || res1[1]==null||res1[2]==null||res1[3]==null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message.delete()     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return message.channel.send("Для регистрации необходимо повторить данную команду !reg `your_group` `your_lastname` `your_firstname` `your_pass`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}</w:t>
      </w:r>
    </w:p>
    <w:p w:rsidR="001F7447" w:rsidRPr="00163CAE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regUser()   }    })};</w:t>
      </w:r>
    </w:p>
    <w:p w:rsidR="00163CAE" w:rsidRPr="00163CAE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  <w:lang w:val="en-US"/>
        </w:rPr>
      </w:pP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 xml:space="preserve">A.1.2 </w:t>
      </w:r>
      <w:r w:rsidR="00163CAE" w:rsidRPr="00163CAE">
        <w:rPr>
          <w:rFonts w:ascii="Times New Roman" w:hAnsi="Times New Roman" w:cs="Times New Roman"/>
          <w:b/>
          <w:sz w:val="34"/>
          <w:szCs w:val="34"/>
        </w:rPr>
        <w:t>Листинг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 xml:space="preserve"> </w:t>
      </w:r>
      <w:r w:rsidRPr="00163CAE">
        <w:rPr>
          <w:rFonts w:ascii="Times New Roman" w:hAnsi="Times New Roman" w:cs="Times New Roman"/>
          <w:b/>
          <w:sz w:val="34"/>
          <w:szCs w:val="34"/>
        </w:rPr>
        <w:t>команды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 xml:space="preserve"> Students</w:t>
      </w:r>
    </w:p>
    <w:p w:rsidR="00163CAE" w:rsidRPr="00855708" w:rsidRDefault="00163CAE" w:rsidP="00163CAE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 w:rsidRPr="00855708">
        <w:rPr>
          <w:rFonts w:ascii="Times New Roman" w:hAnsi="Times New Roman" w:cs="Times New Roman"/>
          <w:sz w:val="24"/>
          <w:lang w:val="en-US"/>
        </w:rPr>
        <w:t>/*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 w:rsidRPr="00855708">
        <w:rPr>
          <w:rFonts w:ascii="Times New Roman" w:hAnsi="Times New Roman" w:cs="Times New Roman"/>
          <w:sz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</w:rPr>
        <w:t xml:space="preserve">* Модуль: </w:t>
      </w:r>
      <w:r w:rsidRPr="00163CAE">
        <w:rPr>
          <w:rFonts w:ascii="Times New Roman" w:hAnsi="Times New Roman" w:cs="Times New Roman"/>
          <w:sz w:val="24"/>
          <w:szCs w:val="24"/>
          <w:lang w:val="en-US"/>
        </w:rPr>
        <w:t>Students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Команда, позволяющая показать студентов своей группы</w:t>
      </w:r>
    </w:p>
    <w:p w:rsidR="001F7447" w:rsidRP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 w:rsidR="001F7447"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 con = require('../DB/conDb'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message,Discord) =&gt;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var user = message.guild.members.cache.get(message.author.id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// 'SELECT `students`.`id_g` FROM `users`,`students` WHERE `users`.`id_s`=`students`.`id_s` AND `users`.`id` = ?'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get</w:t>
      </w:r>
      <w:r w:rsidRPr="00041FB5">
        <w:rPr>
          <w:rFonts w:ascii="Times New Roman" w:hAnsi="Times New Roman" w:cs="Times New Roman"/>
          <w:sz w:val="24"/>
          <w:szCs w:val="24"/>
        </w:rPr>
        <w:t>_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dG</w:t>
      </w:r>
      <w:r w:rsidRPr="00041FB5">
        <w:rPr>
          <w:rFonts w:ascii="Times New Roman" w:hAnsi="Times New Roman" w:cs="Times New Roman"/>
          <w:sz w:val="24"/>
          <w:szCs w:val="24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allback</w:t>
      </w:r>
      <w:r w:rsidRPr="00041FB5">
        <w:rPr>
          <w:rFonts w:ascii="Times New Roman" w:hAnsi="Times New Roman" w:cs="Times New Roman"/>
          <w:sz w:val="24"/>
          <w:szCs w:val="24"/>
        </w:rPr>
        <w:t>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Проверка сушествует ли данная групп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`students`.`id_g` FROM `users`,`students` WHERE `users`.`id_s`=`students`.`id_s` AND `users`.`id` = ?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[message.author.id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281540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0,false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if(res.length ==0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message.channel.send("</w:t>
      </w:r>
      <w:r w:rsidRPr="00041FB5">
        <w:rPr>
          <w:rFonts w:ascii="Times New Roman" w:hAnsi="Times New Roman" w:cs="Times New Roman"/>
          <w:sz w:val="24"/>
          <w:szCs w:val="24"/>
        </w:rPr>
        <w:t>такой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группы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н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существует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allback</w:t>
      </w:r>
      <w:r w:rsidRPr="00041FB5">
        <w:rPr>
          <w:rFonts w:ascii="Times New Roman" w:hAnsi="Times New Roman" w:cs="Times New Roman"/>
          <w:sz w:val="24"/>
          <w:szCs w:val="24"/>
        </w:rPr>
        <w:t>(0,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false</w:t>
      </w:r>
      <w:r w:rsidRPr="00041FB5">
        <w:rPr>
          <w:rFonts w:ascii="Times New Roman" w:hAnsi="Times New Roman" w:cs="Times New Roman"/>
          <w:sz w:val="24"/>
          <w:szCs w:val="24"/>
        </w:rPr>
        <w:t>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}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041FB5">
        <w:rPr>
          <w:rFonts w:ascii="Times New Roman" w:hAnsi="Times New Roman" w:cs="Times New Roman"/>
          <w:sz w:val="24"/>
          <w:szCs w:val="24"/>
        </w:rPr>
        <w:t>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берем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d</w:t>
      </w:r>
      <w:r w:rsidRPr="00041FB5">
        <w:rPr>
          <w:rFonts w:ascii="Times New Roman" w:hAnsi="Times New Roman" w:cs="Times New Roman"/>
          <w:sz w:val="24"/>
          <w:szCs w:val="24"/>
        </w:rPr>
        <w:t xml:space="preserve"> группы если такая существует</w:t>
      </w:r>
    </w:p>
    <w:p w:rsidR="001F7447" w:rsidRPr="00041FB5" w:rsidRDefault="001F7447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855708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 callback(res[0].id_g,true) }   }) 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str =""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d_gg=0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get_idG(function (grop,result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if(user.roles.cache.find(role =&gt; role.name == "Преподаватель")||user.roles.cache.find(role =&gt; role.name == "Староста")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con.query('SELECT * FROM `students` WHERE `students`.`id_g`=?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[grop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if(err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return console.log(err.message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if(!res.length ==0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for (let i = 0; i &lt; res.length; i++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str+=res[i].lastname+" "+res[i].firstname+" "+res[i].phone+"\n"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const embed = new Discord.MessageEmbed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.setColor('#22467d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.setTitle('Студенты группы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.setFooter(str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return user.send(embed);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else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return user.send("Студентов нет")   }})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else</w:t>
      </w:r>
      <w:r w:rsidRPr="00041FB5">
        <w:rPr>
          <w:rFonts w:ascii="Times New Roman" w:hAnsi="Times New Roman" w:cs="Times New Roman"/>
          <w:sz w:val="24"/>
          <w:szCs w:val="24"/>
        </w:rPr>
        <w:t>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   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message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delete</w:t>
      </w:r>
      <w:r w:rsidRPr="00041FB5">
        <w:rPr>
          <w:rFonts w:ascii="Times New Roman" w:hAnsi="Times New Roman" w:cs="Times New Roman"/>
          <w:sz w:val="24"/>
          <w:szCs w:val="24"/>
        </w:rPr>
        <w:t>()</w:t>
      </w:r>
    </w:p>
    <w:p w:rsidR="001F7447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  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user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end</w:t>
      </w:r>
      <w:r w:rsidRPr="00041FB5">
        <w:rPr>
          <w:rFonts w:ascii="Times New Roman" w:hAnsi="Times New Roman" w:cs="Times New Roman"/>
          <w:sz w:val="24"/>
          <w:szCs w:val="24"/>
        </w:rPr>
        <w:t>("Только старосты или преподователи могут смотреть студентов")      })}</w:t>
      </w:r>
    </w:p>
    <w:p w:rsidR="00163CAE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041FB5" w:rsidRDefault="00163CAE" w:rsidP="00EE749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Pr="00163CAE">
        <w:rPr>
          <w:rFonts w:ascii="Times New Roman" w:hAnsi="Times New Roman" w:cs="Times New Roman"/>
          <w:b/>
          <w:sz w:val="34"/>
          <w:szCs w:val="34"/>
        </w:rPr>
        <w:t xml:space="preserve">.1.3 </w:t>
      </w:r>
      <w:r w:rsidR="00163CAE" w:rsidRPr="00163CAE">
        <w:rPr>
          <w:rFonts w:ascii="Times New Roman" w:hAnsi="Times New Roman" w:cs="Times New Roman"/>
          <w:b/>
          <w:sz w:val="34"/>
          <w:szCs w:val="34"/>
        </w:rPr>
        <w:t>Листинг</w:t>
      </w:r>
      <w:r w:rsidRPr="00163CAE">
        <w:rPr>
          <w:rFonts w:ascii="Times New Roman" w:hAnsi="Times New Roman" w:cs="Times New Roman"/>
          <w:b/>
          <w:sz w:val="34"/>
          <w:szCs w:val="34"/>
        </w:rPr>
        <w:t xml:space="preserve"> команды 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>Join</w:t>
      </w:r>
      <w:r w:rsidRPr="00163CAE">
        <w:rPr>
          <w:rFonts w:ascii="Times New Roman" w:hAnsi="Times New Roman" w:cs="Times New Roman"/>
          <w:b/>
          <w:sz w:val="34"/>
          <w:szCs w:val="34"/>
        </w:rPr>
        <w:t>_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>leave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Join</w:t>
      </w:r>
      <w:r w:rsidRPr="00163CAE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leave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Команда, пригласить или выгнать систему из голосового канала</w:t>
      </w:r>
    </w:p>
    <w:p w:rsidR="00163CAE" w:rsidRP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163CAE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var con = require('../DB/conDb'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msg,guildMap,connect) =&gt;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var user = msg.guild.members.cache.get(msg.author.id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(user.roles.cache.find(role =&gt; role.name == "Преподаватель") || user.roles.cache.find(role =&gt; role.name == "Староста")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ry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!('guild' in msg) || !msg.guild) return; // prevent private messages to bot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mapKey = msg.guild.id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global.Map_Key_global = mapKey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global.user_id = msg.author.id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msg.content.trim().toLowerCase() == '!join'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 (!msg.member.voice.channelID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msg.reply('Error: please join a voice channel first.')} else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!guildMap.has(mapKey)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con.query("INSERT INTO `records` (`id`, `speech`, `duration`) VALUES (NULL, '', '0.0')"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[], async (err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(err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return console.log(err.message);                    }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con.query('SELECT `records`.`id` FROM `records` ORDER BY `records`.`id` DESC LIMIT 1',</w:t>
      </w:r>
    </w:p>
    <w:p w:rsidR="001F7447" w:rsidRPr="00041FB5" w:rsidRDefault="001F7447" w:rsidP="00163CAE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[], async (err,res,fields)=&gt;{</w:t>
      </w:r>
    </w:p>
    <w:p w:rsidR="001F7447" w:rsidRPr="00041FB5" w:rsidRDefault="001F7447" w:rsidP="00163CAE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if(err)</w:t>
      </w:r>
    </w:p>
    <w:p w:rsidR="001F7447" w:rsidRPr="00041FB5" w:rsidRDefault="001F7447" w:rsidP="00163CAE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return console.log(err.message);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if(res.length ==0)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return console.log("Нету записей"); 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await connect(msg, mapKey,res[0].id)})  } else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msg.reply('Already connected')}  } 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else if (msg.content.trim().toLowerCase() == '!leave') 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global_fun/leave')(guildMap,mapKey,msg)} catch (e) {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'discordClient message: ' + e)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msg.reply('Error#180: Something went wrong, try again or contact the developers if this keeps happening.');}}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else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user</w:t>
      </w:r>
      <w:r w:rsidRPr="00041FB5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end</w:t>
      </w:r>
      <w:r w:rsidRPr="00041FB5">
        <w:rPr>
          <w:rFonts w:ascii="Times New Roman" w:hAnsi="Times New Roman" w:cs="Times New Roman"/>
          <w:sz w:val="24"/>
          <w:szCs w:val="24"/>
        </w:rPr>
        <w:t>('Пригласить или выгнать бота в конференцию может только староста или преподаватель')</w:t>
      </w: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</w:rPr>
        <w:t>}</w:t>
      </w:r>
    </w:p>
    <w:p w:rsidR="00163CAE" w:rsidRPr="00855708" w:rsidRDefault="00163CAE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EE749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.1.4 </w:t>
      </w:r>
      <w:r w:rsidRPr="00163CAE">
        <w:rPr>
          <w:rFonts w:ascii="Times New Roman" w:hAnsi="Times New Roman" w:cs="Times New Roman"/>
          <w:b/>
          <w:sz w:val="34"/>
          <w:szCs w:val="34"/>
        </w:rPr>
        <w:t>Листинги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163CAE">
        <w:rPr>
          <w:rFonts w:ascii="Times New Roman" w:hAnsi="Times New Roman" w:cs="Times New Roman"/>
          <w:b/>
          <w:sz w:val="34"/>
          <w:szCs w:val="34"/>
        </w:rPr>
        <w:t>команды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>Auth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163CAE" w:rsidRP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Auth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Команда, позволяющая авторизовать пользователя в системе</w:t>
      </w:r>
    </w:p>
    <w:p w:rsidR="00163CAE" w:rsidRP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 con = require('../DB/conDb'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bot,message,args,argsF,Discord) =&gt;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const cont = argsF.join(" 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(cont==""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return message.channel.send("</w:t>
      </w:r>
      <w:r w:rsidRPr="00041FB5">
        <w:rPr>
          <w:rFonts w:ascii="Times New Roman" w:hAnsi="Times New Roman" w:cs="Times New Roman"/>
          <w:sz w:val="24"/>
          <w:szCs w:val="24"/>
        </w:rPr>
        <w:t>Для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авторизации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введит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пароль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посл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!auth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con.query('SELECT * FROM `users` WHERE `users`.`id` = ? AND `users`.`pass` = ? 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[message.author.id, cont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if(err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return console.log(err.message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if(!res.length ==0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// setTimeout((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//     bot.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// },3000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message.channel.send("</w:t>
      </w:r>
      <w:r w:rsidRPr="00041FB5">
        <w:rPr>
          <w:rFonts w:ascii="Times New Roman" w:hAnsi="Times New Roman" w:cs="Times New Roman"/>
          <w:sz w:val="24"/>
          <w:szCs w:val="24"/>
        </w:rPr>
        <w:t>Авторизация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прошла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успешно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if(res[0].id_r==4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t embed = new Discord.MessageEmbed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.setColor('#ff0000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.setTitle('</w:t>
      </w:r>
      <w:r w:rsidRPr="00041FB5">
        <w:rPr>
          <w:rFonts w:ascii="Times New Roman" w:hAnsi="Times New Roman" w:cs="Times New Roman"/>
          <w:sz w:val="24"/>
          <w:szCs w:val="24"/>
        </w:rPr>
        <w:t>Преподователь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.setFooter("!My_appreciations\n!Mysuggestions\n!My_visitability\n!All_users\nGive_elder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return message.channel.send(embed);}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if(res[0].id_r==2){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const embed = new Discord.MessageEmbed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.setColor('#ff0000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.setTitle('</w:t>
      </w:r>
      <w:r w:rsidRPr="00041FB5">
        <w:rPr>
          <w:rFonts w:ascii="Times New Roman" w:hAnsi="Times New Roman" w:cs="Times New Roman"/>
          <w:sz w:val="24"/>
          <w:szCs w:val="24"/>
        </w:rPr>
        <w:t>Староста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.setFooter("!My_appreciations\n!Mysuggestions\n!My_visitability\n!All_student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message.channel.send(embed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if(res[0].id_r==1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t embed = new Discord.MessageEmbed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.setColor('#22467d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.setTitle('</w:t>
      </w:r>
      <w:r w:rsidRPr="00041FB5">
        <w:rPr>
          <w:rFonts w:ascii="Times New Roman" w:hAnsi="Times New Roman" w:cs="Times New Roman"/>
          <w:sz w:val="24"/>
          <w:szCs w:val="24"/>
        </w:rPr>
        <w:t>Студент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'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.setFooter("!My_appreciations\n!Mysuggestions\n!My_visitability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message.channel.send(embed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else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message.channel.send("</w:t>
      </w:r>
      <w:r w:rsidRPr="00041FB5">
        <w:rPr>
          <w:rFonts w:ascii="Times New Roman" w:hAnsi="Times New Roman" w:cs="Times New Roman"/>
          <w:sz w:val="24"/>
          <w:szCs w:val="24"/>
        </w:rPr>
        <w:t>Неккоректны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данны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</w:t>
      </w:r>
    </w:p>
    <w:p w:rsidR="001F7447" w:rsidRPr="00855708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855708">
        <w:rPr>
          <w:rFonts w:ascii="Times New Roman" w:hAnsi="Times New Roman" w:cs="Times New Roman"/>
          <w:sz w:val="24"/>
          <w:szCs w:val="24"/>
        </w:rPr>
        <w:t>}})</w:t>
      </w:r>
    </w:p>
    <w:p w:rsidR="001F7447" w:rsidRPr="00855708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</w:rPr>
        <w:t xml:space="preserve">    };</w:t>
      </w: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EE749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163CAE">
        <w:rPr>
          <w:rFonts w:ascii="Times New Roman" w:hAnsi="Times New Roman" w:cs="Times New Roman"/>
          <w:b/>
          <w:sz w:val="34"/>
          <w:szCs w:val="34"/>
        </w:rPr>
        <w:lastRenderedPageBreak/>
        <w:t xml:space="preserve">    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>A</w:t>
      </w:r>
      <w:r w:rsidRPr="00163CAE">
        <w:rPr>
          <w:rFonts w:ascii="Times New Roman" w:hAnsi="Times New Roman" w:cs="Times New Roman"/>
          <w:b/>
          <w:sz w:val="34"/>
          <w:szCs w:val="34"/>
        </w:rPr>
        <w:t xml:space="preserve">.1.5 Листинги команды 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>Give</w:t>
      </w:r>
      <w:r w:rsidRPr="00163CAE">
        <w:rPr>
          <w:rFonts w:ascii="Times New Roman" w:hAnsi="Times New Roman" w:cs="Times New Roman"/>
          <w:b/>
          <w:sz w:val="34"/>
          <w:szCs w:val="34"/>
        </w:rPr>
        <w:t>_</w:t>
      </w:r>
      <w:r w:rsidRPr="00163CAE">
        <w:rPr>
          <w:rFonts w:ascii="Times New Roman" w:hAnsi="Times New Roman" w:cs="Times New Roman"/>
          <w:b/>
          <w:sz w:val="34"/>
          <w:szCs w:val="34"/>
          <w:lang w:val="en-US"/>
        </w:rPr>
        <w:t>Elder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Give</w:t>
      </w:r>
      <w:r w:rsidRPr="00163CAE">
        <w:rPr>
          <w:rFonts w:ascii="Times New Roman" w:hAnsi="Times New Roman" w:cs="Times New Roman"/>
          <w:sz w:val="24"/>
          <w:szCs w:val="24"/>
        </w:rPr>
        <w:t>_</w:t>
      </w:r>
      <w:r>
        <w:rPr>
          <w:rFonts w:ascii="Times New Roman" w:hAnsi="Times New Roman" w:cs="Times New Roman"/>
          <w:sz w:val="24"/>
          <w:szCs w:val="24"/>
          <w:lang w:val="en-US"/>
        </w:rPr>
        <w:t>Elder</w:t>
      </w:r>
    </w:p>
    <w:p w:rsid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Команда, позволяющая выдать роль старосты студенту</w:t>
      </w:r>
    </w:p>
    <w:p w:rsidR="00163CAE" w:rsidRPr="00163CAE" w:rsidRDefault="00163CAE" w:rsidP="00163CAE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 con = require('../DB/conDb'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bot,message,args,argsF) =&gt;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</w:rPr>
        <w:t xml:space="preserve">const cont = argsF.join(" ") // все что </w:t>
      </w:r>
      <w:r w:rsidR="00163CAE" w:rsidRPr="00163CAE">
        <w:rPr>
          <w:rFonts w:ascii="Times New Roman" w:hAnsi="Times New Roman" w:cs="Times New Roman"/>
          <w:sz w:val="24"/>
          <w:szCs w:val="24"/>
        </w:rPr>
        <w:t xml:space="preserve">пишется </w:t>
      </w:r>
      <w:r w:rsidR="00163CAE" w:rsidRPr="00041FB5">
        <w:rPr>
          <w:rFonts w:ascii="Times New Roman" w:hAnsi="Times New Roman" w:cs="Times New Roman"/>
          <w:sz w:val="24"/>
          <w:szCs w:val="24"/>
        </w:rPr>
        <w:t>после! reg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const res1 = cont.split(" ") // </w:t>
      </w:r>
      <w:r w:rsidR="00163CAE" w:rsidRPr="00041FB5">
        <w:rPr>
          <w:rFonts w:ascii="Times New Roman" w:hAnsi="Times New Roman" w:cs="Times New Roman"/>
          <w:sz w:val="24"/>
          <w:szCs w:val="24"/>
        </w:rPr>
        <w:t>Разделяем</w:t>
      </w:r>
      <w:r w:rsidRPr="00041FB5">
        <w:rPr>
          <w:rFonts w:ascii="Times New Roman" w:hAnsi="Times New Roman" w:cs="Times New Roman"/>
          <w:sz w:val="24"/>
          <w:szCs w:val="24"/>
        </w:rPr>
        <w:t xml:space="preserve"> все записи на </w:t>
      </w:r>
      <w:r w:rsidR="00163CAE" w:rsidRPr="00041FB5">
        <w:rPr>
          <w:rFonts w:ascii="Times New Roman" w:hAnsi="Times New Roman" w:cs="Times New Roman"/>
          <w:sz w:val="24"/>
          <w:szCs w:val="24"/>
        </w:rPr>
        <w:t>массив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var user = message.guild.members.cache.get(message.author.id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// console.log(user.roles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// 933467032291266610 </w:t>
      </w:r>
      <w:r w:rsidRPr="00041FB5">
        <w:rPr>
          <w:rFonts w:ascii="Times New Roman" w:hAnsi="Times New Roman" w:cs="Times New Roman"/>
          <w:sz w:val="24"/>
          <w:szCs w:val="24"/>
        </w:rPr>
        <w:t>преподоавтель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// 931628294409945138 </w:t>
      </w:r>
      <w:r w:rsidRPr="00041FB5">
        <w:rPr>
          <w:rFonts w:ascii="Times New Roman" w:hAnsi="Times New Roman" w:cs="Times New Roman"/>
          <w:sz w:val="24"/>
          <w:szCs w:val="24"/>
        </w:rPr>
        <w:t>студент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// 257871068532834304 </w:t>
      </w:r>
      <w:r w:rsidRPr="00041FB5">
        <w:rPr>
          <w:rFonts w:ascii="Times New Roman" w:hAnsi="Times New Roman" w:cs="Times New Roman"/>
          <w:sz w:val="24"/>
          <w:szCs w:val="24"/>
        </w:rPr>
        <w:t>старост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 Check_User_id(student,callback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console.log(student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/</w:t>
      </w:r>
      <w:r w:rsidR="00163CAE" w:rsidRPr="00041FB5">
        <w:rPr>
          <w:rFonts w:ascii="Times New Roman" w:hAnsi="Times New Roman" w:cs="Times New Roman"/>
          <w:sz w:val="24"/>
          <w:szCs w:val="24"/>
        </w:rPr>
        <w:t>/ Проверка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="00163CAE" w:rsidRPr="00041FB5">
        <w:rPr>
          <w:rFonts w:ascii="Times New Roman" w:hAnsi="Times New Roman" w:cs="Times New Roman"/>
          <w:sz w:val="24"/>
          <w:szCs w:val="24"/>
        </w:rPr>
        <w:t>существует</w:t>
      </w:r>
      <w:r w:rsidRPr="00041FB5">
        <w:rPr>
          <w:rFonts w:ascii="Times New Roman" w:hAnsi="Times New Roman" w:cs="Times New Roman"/>
          <w:sz w:val="24"/>
          <w:szCs w:val="24"/>
        </w:rPr>
        <w:t xml:space="preserve"> ли Фамилия и Имя студента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163CAE">
        <w:rPr>
          <w:rFonts w:ascii="Times New Roman" w:hAnsi="Times New Roman" w:cs="Times New Roman"/>
          <w:sz w:val="24"/>
          <w:szCs w:val="24"/>
        </w:rPr>
        <w:t xml:space="preserve">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`id` FROM `users` WHERE `id_s` = ?',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[student], async (err,res,fields)=&gt;{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281540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;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return callback(0,false)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if(res.length ==0) {  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message.channel.send("</w:t>
      </w:r>
      <w:r w:rsidRPr="00041FB5">
        <w:rPr>
          <w:rFonts w:ascii="Times New Roman" w:hAnsi="Times New Roman" w:cs="Times New Roman"/>
          <w:sz w:val="24"/>
          <w:szCs w:val="24"/>
        </w:rPr>
        <w:t>такого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юзера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н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существует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")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return callback(0,false)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else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console.log(res[0].id)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res[0].id,true)} })}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 Stage1(student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heck_User_id(student,function (id_u,res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(res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.query('UPDATE `users` SET `id_r` = 2 WHERE `users`.`id` = ?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[id_u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if(err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return console.log(err.message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</w:rPr>
        <w:t>message.delete(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message.channel.send("Роль у пользователя изменилась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//  var role = message.guild.roles.cache.find(role =&gt; role.id === "933467032291266610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 var user = await bot.users.fetch(id_u).catch(console.error);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 console.log(user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memberID = id_u;   // you want to add/remove roles. Only members have roles not users. So, that's why I named the variable memberID for keeping it clear.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roleID = '933483006511972352'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guild = bot.guilds.cache.get('859156583928561705'); 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role = guild.roles.cache.get(roleID); 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member = await guild.members.fetch(memberID);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member.roles.add(role);  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 var user = message.guild.members.cache.get(message.author.id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  user.UpdateRole(role.id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 console.log(id_u);})  }</w:t>
      </w:r>
    </w:p>
    <w:p w:rsidR="001F7447" w:rsidRPr="00281540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else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</w:rPr>
        <w:t>return console.log("Роль не была обнавлена");  })  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lastRenderedPageBreak/>
        <w:t xml:space="preserve">    function Check_group(callback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Проверка </w:t>
      </w:r>
      <w:r w:rsidR="00163CAE" w:rsidRPr="00041FB5">
        <w:rPr>
          <w:rFonts w:ascii="Times New Roman" w:hAnsi="Times New Roman" w:cs="Times New Roman"/>
          <w:sz w:val="24"/>
          <w:szCs w:val="24"/>
        </w:rPr>
        <w:t>существует</w:t>
      </w:r>
      <w:r w:rsidRPr="00041FB5">
        <w:rPr>
          <w:rFonts w:ascii="Times New Roman" w:hAnsi="Times New Roman" w:cs="Times New Roman"/>
          <w:sz w:val="24"/>
          <w:szCs w:val="24"/>
        </w:rPr>
        <w:t xml:space="preserve"> ли данная групп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* FROM `groups` WHERE `groups`.`name` =?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[res1[0]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281540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0,false)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if(res.length ==0) {</w:t>
      </w:r>
    </w:p>
    <w:p w:rsidR="001F7447" w:rsidRPr="004A15C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message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annel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end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>("</w:t>
      </w:r>
      <w:r w:rsidRPr="00041FB5">
        <w:rPr>
          <w:rFonts w:ascii="Times New Roman" w:hAnsi="Times New Roman" w:cs="Times New Roman"/>
          <w:sz w:val="24"/>
          <w:szCs w:val="24"/>
        </w:rPr>
        <w:t>такой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группы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не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существует</w:t>
      </w:r>
      <w:r w:rsidRPr="004A15C5">
        <w:rPr>
          <w:rFonts w:ascii="Times New Roman" w:hAnsi="Times New Roman" w:cs="Times New Roman"/>
          <w:sz w:val="24"/>
          <w:szCs w:val="24"/>
          <w:lang w:val="en-US"/>
        </w:rPr>
        <w:t>")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A15C5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</w:rPr>
        <w:t>return callback(0,false)  }else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берем id группы если такая существует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855708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 callback(res[0].id_g,true)   }    })}</w:t>
      </w:r>
    </w:p>
    <w:p w:rsidR="001F7447" w:rsidRPr="00041FB5" w:rsidRDefault="001F7447" w:rsidP="000D072D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 Check_student(grop,callback) {</w:t>
      </w:r>
    </w:p>
    <w:p w:rsidR="001F7447" w:rsidRPr="00041FB5" w:rsidRDefault="001F7447" w:rsidP="000D072D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/</w:t>
      </w:r>
      <w:r w:rsidR="00163CAE" w:rsidRPr="00041FB5">
        <w:rPr>
          <w:rFonts w:ascii="Times New Roman" w:hAnsi="Times New Roman" w:cs="Times New Roman"/>
          <w:sz w:val="24"/>
          <w:szCs w:val="24"/>
        </w:rPr>
        <w:t>/ Проверка</w:t>
      </w:r>
      <w:r w:rsidRPr="00041FB5">
        <w:rPr>
          <w:rFonts w:ascii="Times New Roman" w:hAnsi="Times New Roman" w:cs="Times New Roman"/>
          <w:sz w:val="24"/>
          <w:szCs w:val="24"/>
        </w:rPr>
        <w:t xml:space="preserve"> </w:t>
      </w:r>
      <w:r w:rsidR="00163CAE" w:rsidRPr="00041FB5">
        <w:rPr>
          <w:rFonts w:ascii="Times New Roman" w:hAnsi="Times New Roman" w:cs="Times New Roman"/>
          <w:sz w:val="24"/>
          <w:szCs w:val="24"/>
        </w:rPr>
        <w:t xml:space="preserve">существует </w:t>
      </w:r>
      <w:r w:rsidRPr="00041FB5">
        <w:rPr>
          <w:rFonts w:ascii="Times New Roman" w:hAnsi="Times New Roman" w:cs="Times New Roman"/>
          <w:sz w:val="24"/>
          <w:szCs w:val="24"/>
        </w:rPr>
        <w:t>ли Фамилия и Имя студент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* FROM `students` WHERE `students`.`lastname` = ? AND `students`.`firstname` =? AND `students`.`id_g` = ?',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[res1[1],res1[2],grop], async (err,res,fields)=&gt;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281540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281540">
        <w:rPr>
          <w:rFonts w:ascii="Times New Roman" w:hAnsi="Times New Roman" w:cs="Times New Roman"/>
          <w:sz w:val="24"/>
          <w:szCs w:val="24"/>
          <w:lang w:val="en-US"/>
        </w:rPr>
        <w:t>)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281540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return callback(0,false)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(res.length ==0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log(res1[0],res1[1],res1[2]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</w:t>
      </w:r>
      <w:r w:rsidRPr="00041FB5">
        <w:rPr>
          <w:rFonts w:ascii="Times New Roman" w:hAnsi="Times New Roman" w:cs="Times New Roman"/>
          <w:sz w:val="24"/>
          <w:szCs w:val="24"/>
        </w:rPr>
        <w:t>message.channel.send("такого студента не существует ")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 callback(0,false)}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else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res[0].id_s,true)   }  })}</w:t>
      </w:r>
    </w:p>
    <w:p w:rsidR="001F7447" w:rsidRPr="004A15C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function</w:t>
      </w:r>
      <w:r w:rsidRPr="004A15C5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UpdateRole</w:t>
      </w:r>
      <w:r w:rsidRPr="004A15C5">
        <w:rPr>
          <w:rFonts w:ascii="Times New Roman" w:hAnsi="Times New Roman" w:cs="Times New Roman"/>
          <w:sz w:val="24"/>
          <w:szCs w:val="24"/>
        </w:rPr>
        <w:t>() {</w:t>
      </w:r>
    </w:p>
    <w:p w:rsidR="001F7447" w:rsidRPr="004A15C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A15C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sult</w:t>
      </w:r>
      <w:r w:rsidRPr="004A15C5">
        <w:rPr>
          <w:rFonts w:ascii="Times New Roman" w:hAnsi="Times New Roman" w:cs="Times New Roman"/>
          <w:sz w:val="24"/>
          <w:szCs w:val="24"/>
        </w:rPr>
        <w:t xml:space="preserve"> =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true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D072D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 xml:space="preserve">// Вызываем метод для проверки на </w:t>
      </w:r>
      <w:r w:rsidR="00163CAE" w:rsidRPr="00163CAE">
        <w:rPr>
          <w:rFonts w:ascii="Times New Roman" w:hAnsi="Times New Roman" w:cs="Times New Roman"/>
          <w:sz w:val="24"/>
          <w:szCs w:val="24"/>
        </w:rPr>
        <w:t xml:space="preserve">существование </w:t>
      </w:r>
      <w:r w:rsidRPr="00041FB5">
        <w:rPr>
          <w:rFonts w:ascii="Times New Roman" w:hAnsi="Times New Roman" w:cs="Times New Roman"/>
          <w:sz w:val="24"/>
          <w:szCs w:val="24"/>
        </w:rPr>
        <w:t xml:space="preserve">группы, если результат true, 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// группа найдена, если нет, то выходим и </w:t>
      </w:r>
      <w:r w:rsidR="00163CAE" w:rsidRPr="00041FB5">
        <w:rPr>
          <w:rFonts w:ascii="Times New Roman" w:hAnsi="Times New Roman" w:cs="Times New Roman"/>
          <w:sz w:val="24"/>
          <w:szCs w:val="24"/>
        </w:rPr>
        <w:t>говорим:</w:t>
      </w:r>
      <w:r w:rsidRPr="00041FB5">
        <w:rPr>
          <w:rFonts w:ascii="Times New Roman" w:hAnsi="Times New Roman" w:cs="Times New Roman"/>
          <w:sz w:val="24"/>
          <w:szCs w:val="24"/>
        </w:rPr>
        <w:t xml:space="preserve"> "Регистрация не была произведена"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lastRenderedPageBreak/>
        <w:t xml:space="preserve">        //Так же если группа </w:t>
      </w:r>
      <w:r w:rsidR="00163CAE" w:rsidRPr="00041FB5">
        <w:rPr>
          <w:rFonts w:ascii="Times New Roman" w:hAnsi="Times New Roman" w:cs="Times New Roman"/>
          <w:sz w:val="24"/>
          <w:szCs w:val="24"/>
        </w:rPr>
        <w:t>найдена,</w:t>
      </w:r>
      <w:r w:rsidRPr="00041FB5">
        <w:rPr>
          <w:rFonts w:ascii="Times New Roman" w:hAnsi="Times New Roman" w:cs="Times New Roman"/>
          <w:sz w:val="24"/>
          <w:szCs w:val="24"/>
        </w:rPr>
        <w:t xml:space="preserve"> то в параметр </w:t>
      </w:r>
      <w:r w:rsidR="00163CAE" w:rsidRPr="00041FB5">
        <w:rPr>
          <w:rFonts w:ascii="Times New Roman" w:hAnsi="Times New Roman" w:cs="Times New Roman"/>
          <w:sz w:val="24"/>
          <w:szCs w:val="24"/>
        </w:rPr>
        <w:t>групп</w:t>
      </w:r>
      <w:r w:rsidRPr="00041FB5">
        <w:rPr>
          <w:rFonts w:ascii="Times New Roman" w:hAnsi="Times New Roman" w:cs="Times New Roman"/>
          <w:sz w:val="24"/>
          <w:szCs w:val="24"/>
        </w:rPr>
        <w:t xml:space="preserve"> записываем id группы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eck_group(function (grop,result) {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</w:rPr>
        <w:t>console.log(result);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Если группа найдена</w:t>
      </w:r>
    </w:p>
    <w:p w:rsidR="001F7447" w:rsidRPr="00041FB5" w:rsidRDefault="001F7447" w:rsidP="00163CAE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if(result){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Тут проблема в </w:t>
      </w:r>
      <w:r w:rsidR="00D41736" w:rsidRPr="00041FB5">
        <w:rPr>
          <w:rFonts w:ascii="Times New Roman" w:hAnsi="Times New Roman" w:cs="Times New Roman"/>
          <w:sz w:val="24"/>
          <w:szCs w:val="24"/>
        </w:rPr>
        <w:t>том,</w:t>
      </w:r>
      <w:r w:rsidRPr="00041FB5">
        <w:rPr>
          <w:rFonts w:ascii="Times New Roman" w:hAnsi="Times New Roman" w:cs="Times New Roman"/>
          <w:sz w:val="24"/>
          <w:szCs w:val="24"/>
        </w:rPr>
        <w:t xml:space="preserve"> что параметр !!!!grop!!!! из "Check_group" я не могу </w:t>
      </w:r>
      <w:r w:rsidR="00163CAE" w:rsidRPr="00041FB5">
        <w:rPr>
          <w:rFonts w:ascii="Times New Roman" w:hAnsi="Times New Roman" w:cs="Times New Roman"/>
          <w:sz w:val="24"/>
          <w:szCs w:val="24"/>
        </w:rPr>
        <w:t>вытащить</w:t>
      </w:r>
      <w:r w:rsidRPr="00041FB5">
        <w:rPr>
          <w:rFonts w:ascii="Times New Roman" w:hAnsi="Times New Roman" w:cs="Times New Roman"/>
          <w:sz w:val="24"/>
          <w:szCs w:val="24"/>
        </w:rPr>
        <w:t xml:space="preserve"> отсюда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Я создаю новую </w:t>
      </w:r>
      <w:r w:rsidR="00163CAE" w:rsidRPr="00041FB5">
        <w:rPr>
          <w:rFonts w:ascii="Times New Roman" w:hAnsi="Times New Roman" w:cs="Times New Roman"/>
          <w:sz w:val="24"/>
          <w:szCs w:val="24"/>
        </w:rPr>
        <w:t>переменную</w:t>
      </w:r>
      <w:r w:rsidRPr="00041FB5">
        <w:rPr>
          <w:rFonts w:ascii="Times New Roman" w:hAnsi="Times New Roman" w:cs="Times New Roman"/>
          <w:sz w:val="24"/>
          <w:szCs w:val="24"/>
        </w:rPr>
        <w:t>, и присваиваю туда grop, но когда выхожу почему то не меняет!!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Поэтому в этой проверке я </w:t>
      </w:r>
      <w:r w:rsidR="00163CAE">
        <w:rPr>
          <w:rFonts w:ascii="Times New Roman" w:hAnsi="Times New Roman" w:cs="Times New Roman"/>
          <w:sz w:val="24"/>
          <w:szCs w:val="24"/>
        </w:rPr>
        <w:t>вызываю проверку на студента</w:t>
      </w:r>
      <w:r w:rsidRPr="00041FB5">
        <w:rPr>
          <w:rFonts w:ascii="Times New Roman" w:hAnsi="Times New Roman" w:cs="Times New Roman"/>
          <w:sz w:val="24"/>
          <w:szCs w:val="24"/>
        </w:rPr>
        <w:t xml:space="preserve">, туда я передаю группу, и в запросе 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смотрю есть ли такой студент или нет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так же есть параметр student , это id студента, который </w:t>
      </w:r>
      <w:r w:rsidR="00D41736" w:rsidRPr="00041FB5">
        <w:rPr>
          <w:rFonts w:ascii="Times New Roman" w:hAnsi="Times New Roman" w:cs="Times New Roman"/>
          <w:sz w:val="24"/>
          <w:szCs w:val="24"/>
        </w:rPr>
        <w:t>ищется</w:t>
      </w:r>
      <w:r w:rsidRPr="00041FB5">
        <w:rPr>
          <w:rFonts w:ascii="Times New Roman" w:hAnsi="Times New Roman" w:cs="Times New Roman"/>
          <w:sz w:val="24"/>
          <w:szCs w:val="24"/>
        </w:rPr>
        <w:t xml:space="preserve"> по фамили</w:t>
      </w:r>
      <w:r w:rsidR="00D41736">
        <w:rPr>
          <w:rFonts w:ascii="Times New Roman" w:hAnsi="Times New Roman" w:cs="Times New Roman"/>
          <w:sz w:val="24"/>
          <w:szCs w:val="24"/>
        </w:rPr>
        <w:t>и</w:t>
      </w:r>
      <w:r w:rsidRPr="00041FB5">
        <w:rPr>
          <w:rFonts w:ascii="Times New Roman" w:hAnsi="Times New Roman" w:cs="Times New Roman"/>
          <w:sz w:val="24"/>
          <w:szCs w:val="24"/>
        </w:rPr>
        <w:t xml:space="preserve"> и его имени, и </w:t>
      </w:r>
      <w:r w:rsidR="00D41736" w:rsidRPr="00041FB5">
        <w:rPr>
          <w:rFonts w:ascii="Times New Roman" w:hAnsi="Times New Roman" w:cs="Times New Roman"/>
          <w:sz w:val="24"/>
          <w:szCs w:val="24"/>
        </w:rPr>
        <w:t>найденному</w:t>
      </w:r>
      <w:r w:rsidRPr="00041FB5">
        <w:rPr>
          <w:rFonts w:ascii="Times New Roman" w:hAnsi="Times New Roman" w:cs="Times New Roman"/>
          <w:sz w:val="24"/>
          <w:szCs w:val="24"/>
        </w:rPr>
        <w:t xml:space="preserve"> id группы,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// после чего Insert_reg выполняет запрос на добавление юзера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heck_student(grop,function (student,result) {</w:t>
      </w:r>
    </w:p>
    <w:p w:rsidR="001F7447" w:rsidRPr="00041FB5" w:rsidRDefault="001F7447" w:rsidP="00D41736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log(result);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if(result){</w:t>
      </w:r>
    </w:p>
    <w:p w:rsidR="001F7447" w:rsidRPr="00041FB5" w:rsidRDefault="001F7447" w:rsidP="000D072D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r w:rsidR="000D072D">
        <w:rPr>
          <w:rFonts w:ascii="Times New Roman" w:hAnsi="Times New Roman" w:cs="Times New Roman"/>
          <w:sz w:val="24"/>
          <w:szCs w:val="24"/>
          <w:lang w:val="en-US"/>
        </w:rPr>
        <w:t xml:space="preserve">Stage1(student)}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lse</w:t>
      </w:r>
    </w:p>
    <w:p w:rsidR="001F7447" w:rsidRPr="00281540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1F7447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return</w:t>
      </w:r>
      <w:r w:rsidRPr="00281540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</w:t>
      </w:r>
      <w:r w:rsidRPr="00281540">
        <w:rPr>
          <w:rFonts w:ascii="Times New Roman" w:hAnsi="Times New Roman" w:cs="Times New Roman"/>
          <w:sz w:val="24"/>
          <w:szCs w:val="24"/>
        </w:rPr>
        <w:t>.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log</w:t>
      </w:r>
      <w:r w:rsidRPr="00281540">
        <w:rPr>
          <w:rFonts w:ascii="Times New Roman" w:hAnsi="Times New Roman" w:cs="Times New Roman"/>
          <w:sz w:val="24"/>
          <w:szCs w:val="24"/>
        </w:rPr>
        <w:t>("</w:t>
      </w:r>
      <w:r w:rsidRPr="00041FB5">
        <w:rPr>
          <w:rFonts w:ascii="Times New Roman" w:hAnsi="Times New Roman" w:cs="Times New Roman"/>
          <w:sz w:val="24"/>
          <w:szCs w:val="24"/>
        </w:rPr>
        <w:t>Роль</w:t>
      </w:r>
      <w:r w:rsidRPr="00281540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не</w:t>
      </w:r>
      <w:r w:rsidRPr="00281540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выдана</w:t>
      </w:r>
      <w:r w:rsidRPr="00281540">
        <w:rPr>
          <w:rFonts w:ascii="Times New Roman" w:hAnsi="Times New Roman" w:cs="Times New Roman"/>
          <w:sz w:val="24"/>
          <w:szCs w:val="24"/>
        </w:rPr>
        <w:t>");})            }</w:t>
      </w:r>
    </w:p>
    <w:p w:rsidR="001F7447" w:rsidRPr="00041FB5" w:rsidRDefault="001F7447" w:rsidP="000D072D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281540">
        <w:rPr>
          <w:rFonts w:ascii="Times New Roman" w:hAnsi="Times New Roman" w:cs="Times New Roman"/>
          <w:sz w:val="24"/>
          <w:szCs w:val="24"/>
        </w:rPr>
        <w:t xml:space="preserve">        </w:t>
      </w:r>
      <w:r w:rsidR="000D072D">
        <w:rPr>
          <w:rFonts w:ascii="Times New Roman" w:hAnsi="Times New Roman" w:cs="Times New Roman"/>
          <w:sz w:val="24"/>
          <w:szCs w:val="24"/>
        </w:rPr>
        <w:t>// Если группа не найдена</w:t>
      </w:r>
      <w:r w:rsidRPr="00041FB5">
        <w:rPr>
          <w:rFonts w:ascii="Times New Roman" w:hAnsi="Times New Roman" w:cs="Times New Roman"/>
          <w:sz w:val="24"/>
          <w:szCs w:val="24"/>
        </w:rPr>
        <w:t>else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return console.log("Не была выдана роль старосты");})}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(user.roles.cache.find(role =&gt; role.name == "</w:t>
      </w:r>
      <w:r w:rsidRPr="00041FB5">
        <w:rPr>
          <w:rFonts w:ascii="Times New Roman" w:hAnsi="Times New Roman" w:cs="Times New Roman"/>
          <w:sz w:val="24"/>
          <w:szCs w:val="24"/>
        </w:rPr>
        <w:t>Преподаватель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")){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res1.length!=3){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message.delete()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return message.channel.send("</w:t>
      </w:r>
      <w:r w:rsidRPr="00041FB5">
        <w:rPr>
          <w:rFonts w:ascii="Times New Roman" w:hAnsi="Times New Roman" w:cs="Times New Roman"/>
          <w:sz w:val="24"/>
          <w:szCs w:val="24"/>
        </w:rPr>
        <w:t>Для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изменения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старосты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необходимо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повторить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данную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команду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!give_elder `your_group` `your_lastname` `your_firstname`")   }</w:t>
      </w:r>
    </w:p>
    <w:p w:rsidR="001F7447" w:rsidRPr="00426F3A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if(res1[0].length&gt;=3 &amp;&amp; res1[1].length&gt;3 &amp;&amp; res1[2].length&gt;3)</w:t>
      </w:r>
      <w:r w:rsidR="00426F3A" w:rsidRPr="00426F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26F3A">
        <w:rPr>
          <w:rFonts w:ascii="Times New Roman" w:hAnsi="Times New Roman" w:cs="Times New Roman"/>
          <w:sz w:val="24"/>
          <w:szCs w:val="24"/>
          <w:lang w:val="en-US"/>
        </w:rPr>
        <w:t>UpdateRole()</w:t>
      </w:r>
      <w:r w:rsidR="00426F3A" w:rsidRPr="00426F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426F3A">
        <w:rPr>
          <w:rFonts w:ascii="Times New Roman" w:hAnsi="Times New Roman" w:cs="Times New Roman"/>
          <w:sz w:val="24"/>
          <w:szCs w:val="24"/>
          <w:lang w:val="en-US"/>
        </w:rPr>
        <w:t>else</w:t>
      </w:r>
    </w:p>
    <w:p w:rsidR="001F7447" w:rsidRPr="00855708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426F3A">
        <w:rPr>
          <w:rFonts w:ascii="Times New Roman" w:hAnsi="Times New Roman" w:cs="Times New Roman"/>
          <w:sz w:val="24"/>
          <w:szCs w:val="24"/>
          <w:lang w:val="en-US"/>
        </w:rPr>
        <w:t xml:space="preserve">            user</w:t>
      </w:r>
      <w:r w:rsidRPr="00855708">
        <w:rPr>
          <w:rFonts w:ascii="Times New Roman" w:hAnsi="Times New Roman" w:cs="Times New Roman"/>
          <w:sz w:val="24"/>
          <w:szCs w:val="24"/>
        </w:rPr>
        <w:t>.</w:t>
      </w:r>
      <w:r w:rsidRPr="00426F3A">
        <w:rPr>
          <w:rFonts w:ascii="Times New Roman" w:hAnsi="Times New Roman" w:cs="Times New Roman"/>
          <w:sz w:val="24"/>
          <w:szCs w:val="24"/>
          <w:lang w:val="en-US"/>
        </w:rPr>
        <w:t>send</w:t>
      </w:r>
      <w:r w:rsidRPr="00855708">
        <w:rPr>
          <w:rFonts w:ascii="Times New Roman" w:hAnsi="Times New Roman" w:cs="Times New Roman"/>
          <w:sz w:val="24"/>
          <w:szCs w:val="24"/>
        </w:rPr>
        <w:t>("</w:t>
      </w:r>
      <w:r w:rsidRPr="00041FB5">
        <w:rPr>
          <w:rFonts w:ascii="Times New Roman" w:hAnsi="Times New Roman" w:cs="Times New Roman"/>
          <w:sz w:val="24"/>
          <w:szCs w:val="24"/>
        </w:rPr>
        <w:t>Недопустимая</w:t>
      </w:r>
      <w:r w:rsidRPr="00855708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длина</w:t>
      </w:r>
      <w:r w:rsidRPr="00855708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данных</w:t>
      </w:r>
      <w:r w:rsidRPr="00855708">
        <w:rPr>
          <w:rFonts w:ascii="Times New Roman" w:hAnsi="Times New Roman" w:cs="Times New Roman"/>
          <w:sz w:val="24"/>
          <w:szCs w:val="24"/>
        </w:rPr>
        <w:t>")}</w:t>
      </w:r>
      <w:r w:rsidRPr="00426F3A">
        <w:rPr>
          <w:rFonts w:ascii="Times New Roman" w:hAnsi="Times New Roman" w:cs="Times New Roman"/>
          <w:sz w:val="24"/>
          <w:szCs w:val="24"/>
          <w:lang w:val="en-US"/>
        </w:rPr>
        <w:t>else</w:t>
      </w:r>
      <w:r w:rsidRPr="00855708">
        <w:rPr>
          <w:rFonts w:ascii="Times New Roman" w:hAnsi="Times New Roman" w:cs="Times New Roman"/>
          <w:sz w:val="24"/>
          <w:szCs w:val="24"/>
        </w:rPr>
        <w:t>{</w:t>
      </w:r>
    </w:p>
    <w:p w:rsidR="001F7447" w:rsidRPr="00041FB5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message.delete()</w:t>
      </w:r>
    </w:p>
    <w:p w:rsidR="001F7447" w:rsidRPr="00426F3A" w:rsidRDefault="001F7447" w:rsidP="00426F3A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return message.channel.send("Только преподоват</w:t>
      </w:r>
      <w:r w:rsidR="00426F3A">
        <w:rPr>
          <w:rFonts w:ascii="Times New Roman" w:hAnsi="Times New Roman" w:cs="Times New Roman"/>
          <w:sz w:val="24"/>
          <w:szCs w:val="24"/>
        </w:rPr>
        <w:t>ели могут выдавать старосту")</w:t>
      </w:r>
      <w:r w:rsidRPr="00041FB5">
        <w:rPr>
          <w:rFonts w:ascii="Times New Roman" w:hAnsi="Times New Roman" w:cs="Times New Roman"/>
          <w:sz w:val="24"/>
          <w:szCs w:val="24"/>
        </w:rPr>
        <w:t>}};</w:t>
      </w: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426F3A">
        <w:rPr>
          <w:rFonts w:ascii="Times New Roman" w:hAnsi="Times New Roman" w:cs="Times New Roman"/>
          <w:b/>
          <w:sz w:val="34"/>
          <w:szCs w:val="34"/>
        </w:rPr>
        <w:lastRenderedPageBreak/>
        <w:t xml:space="preserve">    </w:t>
      </w:r>
      <w:r w:rsidRPr="00426F3A">
        <w:rPr>
          <w:rFonts w:ascii="Times New Roman" w:hAnsi="Times New Roman" w:cs="Times New Roman"/>
          <w:b/>
          <w:sz w:val="34"/>
          <w:szCs w:val="34"/>
          <w:lang w:val="en-US"/>
        </w:rPr>
        <w:t>A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.1.6 </w:t>
      </w:r>
      <w:r w:rsidRPr="00426F3A">
        <w:rPr>
          <w:rFonts w:ascii="Times New Roman" w:hAnsi="Times New Roman" w:cs="Times New Roman"/>
          <w:b/>
          <w:sz w:val="34"/>
          <w:szCs w:val="34"/>
        </w:rPr>
        <w:t>Листинги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426F3A">
        <w:rPr>
          <w:rFonts w:ascii="Times New Roman" w:hAnsi="Times New Roman" w:cs="Times New Roman"/>
          <w:b/>
          <w:sz w:val="34"/>
          <w:szCs w:val="34"/>
        </w:rPr>
        <w:t>команды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426F3A">
        <w:rPr>
          <w:rFonts w:ascii="Times New Roman" w:hAnsi="Times New Roman" w:cs="Times New Roman"/>
          <w:b/>
          <w:sz w:val="34"/>
          <w:szCs w:val="34"/>
          <w:lang w:val="en-US"/>
        </w:rPr>
        <w:t>All</w:t>
      </w:r>
      <w:r w:rsidRPr="00855708">
        <w:rPr>
          <w:rFonts w:ascii="Times New Roman" w:hAnsi="Times New Roman" w:cs="Times New Roman"/>
          <w:b/>
          <w:sz w:val="34"/>
          <w:szCs w:val="34"/>
        </w:rPr>
        <w:t>_</w:t>
      </w:r>
      <w:r w:rsidRPr="00426F3A">
        <w:rPr>
          <w:rFonts w:ascii="Times New Roman" w:hAnsi="Times New Roman" w:cs="Times New Roman"/>
          <w:b/>
          <w:sz w:val="34"/>
          <w:szCs w:val="34"/>
          <w:lang w:val="en-US"/>
        </w:rPr>
        <w:t>us</w:t>
      </w:r>
    </w:p>
    <w:p w:rsidR="00B11841" w:rsidRDefault="00B11841" w:rsidP="00B1184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B11841" w:rsidRDefault="00B11841" w:rsidP="00B1184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 w:rsidR="00DF38FE">
        <w:rPr>
          <w:rFonts w:ascii="Times New Roman" w:hAnsi="Times New Roman" w:cs="Times New Roman"/>
          <w:sz w:val="24"/>
          <w:szCs w:val="24"/>
          <w:lang w:val="en-US"/>
        </w:rPr>
        <w:t>All</w:t>
      </w:r>
      <w:r w:rsidR="00DF38FE" w:rsidRPr="00DF38FE">
        <w:rPr>
          <w:rFonts w:ascii="Times New Roman" w:hAnsi="Times New Roman" w:cs="Times New Roman"/>
          <w:sz w:val="24"/>
          <w:szCs w:val="24"/>
        </w:rPr>
        <w:t>_</w:t>
      </w:r>
      <w:r w:rsidR="00DF38FE">
        <w:rPr>
          <w:rFonts w:ascii="Times New Roman" w:hAnsi="Times New Roman" w:cs="Times New Roman"/>
          <w:sz w:val="24"/>
          <w:szCs w:val="24"/>
          <w:lang w:val="en-US"/>
        </w:rPr>
        <w:t>us</w:t>
      </w:r>
    </w:p>
    <w:p w:rsidR="00B11841" w:rsidRDefault="00DF38FE" w:rsidP="00B1184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Команда, позволяющая просмотреть всех пользователей в системе</w:t>
      </w:r>
    </w:p>
    <w:p w:rsidR="00B11841" w:rsidRPr="00B11841" w:rsidRDefault="00B11841" w:rsidP="00B11841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 con = require('../DB/conDb');</w:t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message,Discord) =&gt; {</w:t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var user = message.guild.member</w:t>
      </w:r>
      <w:r w:rsidR="00EE7495">
        <w:rPr>
          <w:rFonts w:ascii="Times New Roman" w:hAnsi="Times New Roman" w:cs="Times New Roman"/>
          <w:sz w:val="24"/>
          <w:szCs w:val="24"/>
          <w:lang w:val="en-US"/>
        </w:rPr>
        <w:t xml:space="preserve">s.cache.get(message.author.id)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str =""</w:t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message.delete()</w:t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if(user.roles.cache.find(role =&gt; role.name == "</w:t>
      </w:r>
      <w:r w:rsidRPr="00041FB5">
        <w:rPr>
          <w:rFonts w:ascii="Times New Roman" w:hAnsi="Times New Roman" w:cs="Times New Roman"/>
          <w:sz w:val="24"/>
          <w:szCs w:val="24"/>
        </w:rPr>
        <w:t>Преподаватель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")){</w:t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con.query('SELECT DISTINCT `students`.`lastname` ,`students`.`firstname` ,`roles`.`Name` ,`groups`.`name`  FROM `users`,`students`,`roles`,`groups` WHERE `users`.`id_s`=`students`.`id_s` AND `users`.`id_r`=`roles`.`id_r` and `groups`.`id_g`=`students`.`id_g`',</w:t>
      </w:r>
    </w:p>
    <w:p w:rsidR="001F7447" w:rsidRPr="00041FB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041FB5">
        <w:rPr>
          <w:rFonts w:ascii="Times New Roman" w:hAnsi="Times New Roman" w:cs="Times New Roman"/>
          <w:sz w:val="24"/>
          <w:szCs w:val="24"/>
        </w:rPr>
        <w:t>[], async (err,res,fields)=&gt;{</w:t>
      </w:r>
    </w:p>
    <w:p w:rsidR="00EE749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/</w:t>
      </w:r>
      <w:r w:rsidR="00EE7495">
        <w:rPr>
          <w:rFonts w:ascii="Times New Roman" w:hAnsi="Times New Roman" w:cs="Times New Roman"/>
          <w:sz w:val="24"/>
          <w:szCs w:val="24"/>
        </w:rPr>
        <w:t>/Проверка на выполнение запроса</w:t>
      </w:r>
    </w:p>
    <w:p w:rsidR="001F7447" w:rsidRPr="00EE7495" w:rsidRDefault="001F7447" w:rsidP="00B1184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814481">
        <w:rPr>
          <w:rFonts w:ascii="Times New Roman" w:hAnsi="Times New Roman" w:cs="Times New Roman"/>
          <w:sz w:val="24"/>
          <w:szCs w:val="24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EE7495">
        <w:rPr>
          <w:rFonts w:ascii="Times New Roman" w:hAnsi="Times New Roman" w:cs="Times New Roman"/>
          <w:sz w:val="24"/>
          <w:szCs w:val="24"/>
          <w:lang w:val="en-US"/>
        </w:rPr>
        <w:t>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="00EE7495" w:rsidRPr="00EE7495">
        <w:rPr>
          <w:rFonts w:ascii="Times New Roman" w:hAnsi="Times New Roman" w:cs="Times New Roman"/>
          <w:sz w:val="24"/>
          <w:szCs w:val="24"/>
          <w:lang w:val="en-US"/>
        </w:rPr>
        <w:t xml:space="preserve">){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  }</w:t>
      </w:r>
    </w:p>
    <w:p w:rsidR="001F7447" w:rsidRPr="00041FB5" w:rsidRDefault="001F7447" w:rsidP="00DF38F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(!res.length ==0) {</w:t>
      </w:r>
    </w:p>
    <w:p w:rsidR="001F7447" w:rsidRPr="00041FB5" w:rsidRDefault="001F7447" w:rsidP="00DF38F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for (let i = 0; i &lt; res.length; i++) {</w:t>
      </w:r>
    </w:p>
    <w:p w:rsidR="001F7447" w:rsidRPr="00041FB5" w:rsidRDefault="001F7447" w:rsidP="00DF38F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str+=res[i].lastname+" "+res[i].firstname+" "+res[i].Name+" "+res[i].name+"\n"  }</w:t>
      </w:r>
    </w:p>
    <w:p w:rsidR="001F7447" w:rsidRPr="00041FB5" w:rsidRDefault="001F7447" w:rsidP="00DF38F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const embed = new Discord.MessageEmbed().setColor('#d8a903')</w:t>
      </w:r>
    </w:p>
    <w:p w:rsidR="001F7447" w:rsidRPr="00041FB5" w:rsidRDefault="001F7447" w:rsidP="00DF38F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.setTitle('</w:t>
      </w:r>
      <w:r w:rsidRPr="00041FB5">
        <w:rPr>
          <w:rFonts w:ascii="Times New Roman" w:hAnsi="Times New Roman" w:cs="Times New Roman"/>
          <w:sz w:val="24"/>
          <w:szCs w:val="24"/>
        </w:rPr>
        <w:t>Все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041FB5">
        <w:rPr>
          <w:rFonts w:ascii="Times New Roman" w:hAnsi="Times New Roman" w:cs="Times New Roman"/>
          <w:sz w:val="24"/>
          <w:szCs w:val="24"/>
        </w:rPr>
        <w:t>пользователи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').setFooter(str)</w:t>
      </w:r>
    </w:p>
    <w:p w:rsidR="001F7447" w:rsidRPr="00041FB5" w:rsidRDefault="001F7447" w:rsidP="00DF38FE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return user.send(embed)           }</w:t>
      </w:r>
    </w:p>
    <w:p w:rsidR="001F7447" w:rsidRPr="00041FB5" w:rsidRDefault="001F7447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</w:t>
      </w:r>
      <w:r w:rsidRPr="00041FB5">
        <w:rPr>
          <w:rFonts w:ascii="Times New Roman" w:hAnsi="Times New Roman" w:cs="Times New Roman"/>
          <w:sz w:val="24"/>
          <w:szCs w:val="24"/>
        </w:rPr>
        <w:t>else</w:t>
      </w:r>
    </w:p>
    <w:p w:rsidR="001F7447" w:rsidRPr="00041FB5" w:rsidRDefault="001F7447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user.send("Пользователей нет")})} else</w:t>
      </w:r>
    </w:p>
    <w:p w:rsidR="00163CAE" w:rsidRDefault="001F7447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user.send("Только преподаватели могут смотреть всех студентов")}</w:t>
      </w:r>
    </w:p>
    <w:p w:rsidR="000D072D" w:rsidRDefault="000D072D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0D072D" w:rsidRDefault="000D072D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EE7495" w:rsidRPr="00EE7495" w:rsidRDefault="00EE7495" w:rsidP="00EE749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F7447" w:rsidRPr="00DF38FE" w:rsidRDefault="001F7447" w:rsidP="001F7447">
      <w:pPr>
        <w:spacing w:after="567" w:line="360" w:lineRule="auto"/>
        <w:ind w:firstLine="709"/>
        <w:jc w:val="both"/>
        <w:rPr>
          <w:rFonts w:ascii="Times New Roman" w:hAnsi="Times New Roman" w:cs="Times New Roman"/>
          <w:b/>
          <w:sz w:val="36"/>
          <w:szCs w:val="36"/>
        </w:rPr>
      </w:pPr>
      <w:r w:rsidRPr="00DF38FE">
        <w:rPr>
          <w:rFonts w:ascii="Times New Roman" w:hAnsi="Times New Roman" w:cs="Times New Roman"/>
          <w:b/>
          <w:sz w:val="36"/>
          <w:szCs w:val="36"/>
          <w:lang w:val="en-US"/>
        </w:rPr>
        <w:lastRenderedPageBreak/>
        <w:t>A</w:t>
      </w:r>
      <w:r w:rsidRPr="00DF38FE">
        <w:rPr>
          <w:rFonts w:ascii="Times New Roman" w:hAnsi="Times New Roman" w:cs="Times New Roman"/>
          <w:b/>
          <w:sz w:val="36"/>
          <w:szCs w:val="36"/>
        </w:rPr>
        <w:t xml:space="preserve">.2 Листинги обработки событий </w:t>
      </w:r>
      <w:r w:rsidR="00DF38FE" w:rsidRPr="00DF38FE">
        <w:rPr>
          <w:rFonts w:ascii="Times New Roman" w:hAnsi="Times New Roman" w:cs="Times New Roman"/>
          <w:b/>
          <w:sz w:val="36"/>
          <w:szCs w:val="36"/>
        </w:rPr>
        <w:t>в приложении</w:t>
      </w: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DF38FE">
        <w:rPr>
          <w:rFonts w:ascii="Times New Roman" w:hAnsi="Times New Roman" w:cs="Times New Roman"/>
          <w:b/>
          <w:sz w:val="34"/>
          <w:szCs w:val="34"/>
          <w:lang w:val="en-US"/>
        </w:rPr>
        <w:t>A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.2.1 </w:t>
      </w:r>
      <w:r w:rsidRPr="00DF38FE">
        <w:rPr>
          <w:rFonts w:ascii="Times New Roman" w:hAnsi="Times New Roman" w:cs="Times New Roman"/>
          <w:b/>
          <w:sz w:val="34"/>
          <w:szCs w:val="34"/>
        </w:rPr>
        <w:t>Событие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DF38FE">
        <w:rPr>
          <w:rFonts w:ascii="Times New Roman" w:hAnsi="Times New Roman" w:cs="Times New Roman"/>
          <w:b/>
          <w:sz w:val="34"/>
          <w:szCs w:val="34"/>
          <w:lang w:val="en-US"/>
        </w:rPr>
        <w:t>Message</w:t>
      </w:r>
    </w:p>
    <w:p w:rsidR="00DF38FE" w:rsidRDefault="00DF38FE" w:rsidP="00DF38F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DF38FE" w:rsidRDefault="00DF38FE" w:rsidP="00DF38F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Message</w:t>
      </w:r>
    </w:p>
    <w:p w:rsidR="00DF38FE" w:rsidRDefault="00DF38FE" w:rsidP="00DF38F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Получить сообщение из чата на сервере, преобразовать в нужный формат и в </w:t>
      </w:r>
    </w:p>
    <w:p w:rsidR="00DF38FE" w:rsidRDefault="00A2463B" w:rsidP="00DF38FE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="00DF38FE">
        <w:rPr>
          <w:rFonts w:ascii="Times New Roman" w:hAnsi="Times New Roman" w:cs="Times New Roman"/>
          <w:sz w:val="24"/>
        </w:rPr>
        <w:t>* зависимости от команды, выбрать нужный модуль с данной командой</w:t>
      </w:r>
    </w:p>
    <w:p w:rsidR="00DF38FE" w:rsidRPr="001B01C2" w:rsidRDefault="00DF38FE" w:rsidP="00DF38FE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 w:rsidRPr="001B01C2">
        <w:rPr>
          <w:rFonts w:ascii="Times New Roman" w:hAnsi="Times New Roman" w:cs="Times New Roman"/>
          <w:sz w:val="24"/>
          <w:lang w:val="en-US"/>
        </w:rPr>
        <w:t>*/</w:t>
      </w:r>
      <w:r w:rsidRPr="001B01C2"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bot, msg,guildMap,connect,Discord) =&gt; {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const msgAr = msg.content.toLowerCase().split(' '),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cmd = msgAr[0],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args = msgAr.slice(1),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msgArFull = msg.content.split(' '),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argsF= msgArFull.slice(1)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const user = await bot.users.fetch(msg.author.id)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(cmd[0]=='!'){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auth"){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aut')(bot,msg,args,argsF,Discord)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 }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reg"){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reg')(bot,msg,args,argsF)</w:t>
      </w:r>
    </w:p>
    <w:p w:rsidR="001F7447" w:rsidRPr="00041FB5" w:rsidRDefault="00DF38FE" w:rsidP="00DF38FE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          return</w:t>
      </w:r>
      <w:r w:rsidR="001F7447"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}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give_elder"){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give_elder')(bot,msg,args,argsF)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return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test"){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test_ls')(bot,msg,args,argsF)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join" || cmd =="!leave"){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join_leave')(msg,guildMap,connect)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students"){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students')(msg,Discord)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DF38FE">
      <w:pPr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(cmd=="!all_us"){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quire('../cmds/all_us')(msg,Discord)</w:t>
      </w:r>
    </w:p>
    <w:p w:rsidR="001F7447" w:rsidRPr="00041FB5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</w:rPr>
        <w:t>return}</w:t>
      </w:r>
    </w:p>
    <w:p w:rsidR="001F7447" w:rsidRPr="00855708" w:rsidRDefault="001F7447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user.send("Извините, такой команды не найдено или не существует " + cmd + ".")   </w:t>
      </w:r>
      <w:r w:rsidRPr="00855708">
        <w:rPr>
          <w:rFonts w:ascii="Times New Roman" w:hAnsi="Times New Roman" w:cs="Times New Roman"/>
          <w:sz w:val="24"/>
          <w:szCs w:val="24"/>
        </w:rPr>
        <w:t>}}</w:t>
      </w:r>
    </w:p>
    <w:p w:rsidR="00163CAE" w:rsidRPr="00855708" w:rsidRDefault="00163CAE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1F7447">
      <w:pPr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63CAE" w:rsidRPr="00855708" w:rsidRDefault="00163CAE" w:rsidP="00DF38FE">
      <w:pPr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F550A0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.2.2 </w:t>
      </w:r>
      <w:r w:rsidRPr="00F550A0">
        <w:rPr>
          <w:rFonts w:ascii="Times New Roman" w:hAnsi="Times New Roman" w:cs="Times New Roman"/>
          <w:b/>
          <w:sz w:val="34"/>
          <w:szCs w:val="34"/>
        </w:rPr>
        <w:t>Событие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F550A0">
        <w:rPr>
          <w:rFonts w:ascii="Times New Roman" w:hAnsi="Times New Roman" w:cs="Times New Roman"/>
          <w:b/>
          <w:sz w:val="34"/>
          <w:szCs w:val="34"/>
          <w:lang w:val="en-US"/>
        </w:rPr>
        <w:t>Index</w:t>
      </w:r>
    </w:p>
    <w:p w:rsidR="00F550A0" w:rsidRDefault="00F550A0" w:rsidP="00F550A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F550A0" w:rsidRDefault="00F550A0" w:rsidP="00F550A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Index</w:t>
      </w:r>
    </w:p>
    <w:p w:rsidR="00F550A0" w:rsidRDefault="00F550A0" w:rsidP="00F550A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Здесь в зависимости от задачи запускается нужная обработка события</w:t>
      </w:r>
    </w:p>
    <w:p w:rsidR="00F550A0" w:rsidRPr="00F550A0" w:rsidRDefault="00F550A0" w:rsidP="00F550A0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F550A0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(bot,guildMap,connect,Discord) =&gt; {</w:t>
      </w:r>
    </w:p>
    <w:p w:rsidR="001F7447" w:rsidRPr="00041FB5" w:rsidRDefault="001F7447" w:rsidP="00F550A0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bot</w:t>
      </w:r>
    </w:p>
    <w:p w:rsidR="001F7447" w:rsidRPr="00041FB5" w:rsidRDefault="001F7447" w:rsidP="00F550A0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.on('ready', ()=&gt;require('./ready')(bot))</w:t>
      </w:r>
    </w:p>
    <w:p w:rsidR="001F7447" w:rsidRPr="00041FB5" w:rsidRDefault="001F7447" w:rsidP="00F550A0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.on('message', (message) =&gt; require('./message')(bot, message,guildMap,connect,Discord))</w:t>
      </w:r>
    </w:p>
    <w:p w:rsidR="001F7447" w:rsidRDefault="001F7447" w:rsidP="00F550A0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.on('voiceStateUpdate', (oldMember,newMember) =&gt; require('./voiceStateUpdate')(oldMember,newMember,guildMap))};</w:t>
      </w:r>
      <w:bookmarkEnd w:id="26"/>
    </w:p>
    <w:p w:rsidR="00163CAE" w:rsidRDefault="00163CAE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163CAE" w:rsidRDefault="00163CAE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163CAE" w:rsidRDefault="00163CAE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163CAE" w:rsidRDefault="00163CAE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163CAE" w:rsidRDefault="00163CAE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Pr="00163CAE" w:rsidRDefault="00EE7495" w:rsidP="00163CAE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F67DA1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.2.3 </w:t>
      </w:r>
      <w:r w:rsidRPr="00F67DA1">
        <w:rPr>
          <w:rFonts w:ascii="Times New Roman" w:hAnsi="Times New Roman" w:cs="Times New Roman"/>
          <w:b/>
          <w:sz w:val="34"/>
          <w:szCs w:val="34"/>
        </w:rPr>
        <w:t>Событие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F67DA1">
        <w:rPr>
          <w:rFonts w:ascii="Times New Roman" w:hAnsi="Times New Roman" w:cs="Times New Roman"/>
          <w:b/>
          <w:sz w:val="34"/>
          <w:szCs w:val="34"/>
          <w:lang w:val="en-US"/>
        </w:rPr>
        <w:t>Ready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Ready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Запускается при старте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bot) =&gt; {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console.log(`Logged in as ${bot.user.tag}!`)</w:t>
      </w:r>
    </w:p>
    <w:p w:rsidR="001F7447" w:rsidRPr="00855708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855708">
        <w:rPr>
          <w:rFonts w:ascii="Times New Roman" w:hAnsi="Times New Roman" w:cs="Times New Roman"/>
          <w:sz w:val="24"/>
          <w:szCs w:val="24"/>
        </w:rPr>
        <w:t>}</w:t>
      </w:r>
    </w:p>
    <w:p w:rsidR="001F7447" w:rsidRPr="00855708" w:rsidRDefault="001F7447" w:rsidP="001F7447"/>
    <w:p w:rsidR="001F7447" w:rsidRPr="00855708" w:rsidRDefault="001F7447" w:rsidP="001F7447"/>
    <w:p w:rsidR="001F7447" w:rsidRPr="00855708" w:rsidRDefault="001F7447" w:rsidP="001F7447"/>
    <w:p w:rsidR="001F7447" w:rsidRPr="00855708" w:rsidRDefault="001F7447" w:rsidP="001F7447"/>
    <w:p w:rsidR="001F7447" w:rsidRPr="00855708" w:rsidRDefault="001F7447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F7447" w:rsidRPr="00855708" w:rsidRDefault="001F7447" w:rsidP="001F7447"/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F67DA1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="00FD49E3">
        <w:rPr>
          <w:rFonts w:ascii="Times New Roman" w:hAnsi="Times New Roman" w:cs="Times New Roman"/>
          <w:b/>
          <w:sz w:val="34"/>
          <w:szCs w:val="34"/>
        </w:rPr>
        <w:t>.2.4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F67DA1">
        <w:rPr>
          <w:rFonts w:ascii="Times New Roman" w:hAnsi="Times New Roman" w:cs="Times New Roman"/>
          <w:b/>
          <w:sz w:val="34"/>
          <w:szCs w:val="34"/>
        </w:rPr>
        <w:t>Событие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F67DA1">
        <w:rPr>
          <w:rFonts w:ascii="Times New Roman" w:hAnsi="Times New Roman" w:cs="Times New Roman"/>
          <w:b/>
          <w:sz w:val="34"/>
          <w:szCs w:val="34"/>
          <w:lang w:val="en-US"/>
        </w:rPr>
        <w:t>VoiceStateUpdate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VoiceStateUpdate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Позволяет системе автоматически отключиться, если пользователь вышел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oldMember,newMember,guildMap) =&gt; {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if(oldMember.channel &amp;&amp; !newMember.channel &amp;&amp; global.user_id == newMember.member.user.id ) { //если пользователь вышел из канала       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require('../global_fun/leave')(guildMap,global.Map_Key_global,"msg")</w:t>
      </w:r>
    </w:p>
    <w:p w:rsidR="001F7447" w:rsidRPr="00855708" w:rsidRDefault="00F67DA1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855708">
        <w:rPr>
          <w:rFonts w:ascii="Times New Roman" w:hAnsi="Times New Roman" w:cs="Times New Roman"/>
          <w:sz w:val="24"/>
          <w:szCs w:val="24"/>
        </w:rPr>
        <w:t xml:space="preserve">} </w:t>
      </w:r>
      <w:r w:rsidR="001F7447" w:rsidRPr="00855708">
        <w:rPr>
          <w:rFonts w:ascii="Times New Roman" w:hAnsi="Times New Roman" w:cs="Times New Roman"/>
          <w:sz w:val="24"/>
          <w:szCs w:val="24"/>
        </w:rPr>
        <w:t>}</w:t>
      </w:r>
    </w:p>
    <w:p w:rsidR="001F7447" w:rsidRPr="00855708" w:rsidRDefault="001F7447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63CAE" w:rsidRPr="00855708" w:rsidRDefault="00163CAE" w:rsidP="001F7447"/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5212A7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="00FD49E3">
        <w:rPr>
          <w:rFonts w:ascii="Times New Roman" w:hAnsi="Times New Roman" w:cs="Times New Roman"/>
          <w:b/>
          <w:sz w:val="34"/>
          <w:szCs w:val="34"/>
        </w:rPr>
        <w:t>.2.5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5212A7">
        <w:rPr>
          <w:rFonts w:ascii="Times New Roman" w:hAnsi="Times New Roman" w:cs="Times New Roman"/>
          <w:b/>
          <w:sz w:val="34"/>
          <w:szCs w:val="34"/>
        </w:rPr>
        <w:t>Событие</w:t>
      </w:r>
      <w:r w:rsidRPr="00855708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5212A7">
        <w:rPr>
          <w:rFonts w:ascii="Times New Roman" w:hAnsi="Times New Roman" w:cs="Times New Roman"/>
          <w:b/>
          <w:sz w:val="34"/>
          <w:szCs w:val="34"/>
          <w:lang w:val="en-US"/>
        </w:rPr>
        <w:t>Leave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Leave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Выход из голосового канала, по команде пользователя 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module.exports = async (guildMap,mapKey,msg) =&gt; {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guildMap.has(mapKey)) {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val = guildMap.get(mapKey);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val.voice_Channel) val.voice_Channel.leave()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val.voice_Connection) val.voice_Connection.disconnect()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guildMap.delete(mapKey)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 else {</w:t>
      </w:r>
    </w:p>
    <w:p w:rsidR="001F7447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msg.reply("Cannot leave because not connected.") </w:t>
      </w:r>
      <w:r w:rsidR="00D45300" w:rsidRPr="00D45300">
        <w:rPr>
          <w:rFonts w:ascii="Times New Roman" w:hAnsi="Times New Roman" w:cs="Times New Roman"/>
          <w:sz w:val="24"/>
          <w:szCs w:val="24"/>
        </w:rPr>
        <w:t>}</w:t>
      </w:r>
      <w:r w:rsidRPr="00D45300">
        <w:rPr>
          <w:rFonts w:ascii="Times New Roman" w:hAnsi="Times New Roman" w:cs="Times New Roman"/>
          <w:sz w:val="24"/>
          <w:szCs w:val="24"/>
        </w:rPr>
        <w:t>}</w:t>
      </w:r>
    </w:p>
    <w:p w:rsidR="005212A7" w:rsidRDefault="005212A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5212A7" w:rsidRDefault="005212A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5212A7" w:rsidRPr="00D45300" w:rsidRDefault="005212A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1F7447" w:rsidRPr="00855708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D45300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Pr="00D45300">
        <w:rPr>
          <w:rFonts w:ascii="Times New Roman" w:hAnsi="Times New Roman" w:cs="Times New Roman"/>
          <w:b/>
          <w:sz w:val="34"/>
          <w:szCs w:val="34"/>
        </w:rPr>
        <w:t xml:space="preserve">.3 Главный модуль программы </w:t>
      </w:r>
      <w:r w:rsidRPr="00D45300">
        <w:rPr>
          <w:rFonts w:ascii="Times New Roman" w:hAnsi="Times New Roman" w:cs="Times New Roman"/>
          <w:b/>
          <w:sz w:val="34"/>
          <w:szCs w:val="34"/>
          <w:lang w:val="en-US"/>
        </w:rPr>
        <w:t>Index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/*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Модуль: </w:t>
      </w:r>
      <w:r>
        <w:rPr>
          <w:rFonts w:ascii="Times New Roman" w:hAnsi="Times New Roman" w:cs="Times New Roman"/>
          <w:sz w:val="24"/>
          <w:szCs w:val="24"/>
          <w:lang w:val="en-US"/>
        </w:rPr>
        <w:t>Index</w:t>
      </w:r>
    </w:p>
    <w:p w:rsid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* Цель: Соединение всех файлов в одном и настройка системы  </w:t>
      </w:r>
    </w:p>
    <w:p w:rsidR="00F67DA1" w:rsidRPr="00F67DA1" w:rsidRDefault="00F67DA1" w:rsidP="00F67DA1">
      <w:pPr>
        <w:spacing w:after="0" w:line="240" w:lineRule="auto"/>
        <w:rPr>
          <w:rFonts w:ascii="Times New Roman" w:hAnsi="Times New Roman" w:cs="Times New Roman"/>
          <w:sz w:val="24"/>
          <w:lang w:val="en-US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2F265D">
        <w:rPr>
          <w:rFonts w:ascii="Times New Roman" w:hAnsi="Times New Roman" w:cs="Times New Roman"/>
          <w:sz w:val="24"/>
          <w:lang w:val="en-US"/>
        </w:rPr>
        <w:t>*/</w:t>
      </w:r>
      <w:r>
        <w:rPr>
          <w:rFonts w:ascii="Times New Roman" w:hAnsi="Times New Roman" w:cs="Times New Roman"/>
          <w:sz w:val="34"/>
          <w:szCs w:val="34"/>
          <w:lang w:val="en-US"/>
        </w:rPr>
        <w:tab/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 con = require('./DB/conDb'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// LOGGING 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 getCurrentDateString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return (new Date()).toISOString() + ' ::'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__originalLog = console.log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 = function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var args = [].slice.call(arguments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__originalLog.apply(console.log, [getCurrentDateString()].concat(args));</w:t>
      </w:r>
    </w:p>
    <w:p w:rsidR="001F7447" w:rsidRPr="00041FB5" w:rsidRDefault="00752D92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}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fs = require('fs'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util = require('util'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path = require('path'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{ Readable } = require('stream'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// VARIA 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 necessary_dirs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!fs.existsSync('./data/')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fs.mkdirSync('./data/'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necessary_dirs(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 sleep(ms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return new Promise((resolve) =&gt;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setTimeout(resolve, ms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async function convert_audio(input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try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stereo to mono channel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data = new Int16Array(input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ndata = data.filter((el, idx) =&gt; idx % 2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Buffer.from(ndata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 catch (e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e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'convert_audio: ' + e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row e;  </w:t>
      </w:r>
      <w:r w:rsidR="00752D92">
        <w:rPr>
          <w:rFonts w:ascii="Times New Roman" w:hAnsi="Times New Roman" w:cs="Times New Roman"/>
          <w:sz w:val="24"/>
          <w:szCs w:val="24"/>
          <w:lang w:val="en-US"/>
        </w:rPr>
        <w:t>}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//CONFIG 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SETTINGS_FILE = 'settings.json'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// let DISCORD_TOK = 'OTM2NzEzNDM2NDU5NTkzNzc4.YfRMXg.M1IWZumAxfEugqwQFg2j1PoXa4w'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// let WITAI_TOK = null; 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// let SPEECH_METHOD =</w:t>
      </w:r>
      <w:r w:rsidR="00D45300">
        <w:rPr>
          <w:rFonts w:ascii="Times New Roman" w:hAnsi="Times New Roman" w:cs="Times New Roman"/>
          <w:sz w:val="24"/>
          <w:szCs w:val="24"/>
          <w:lang w:val="en-US"/>
        </w:rPr>
        <w:t xml:space="preserve"> 'vosk'; // witai, google, vosk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 loadConfig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fs.existsSync(SETTINGS_FILE)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CFG_DATA = JSON.parse(fs.readFileSync(SETTINGS_FILE, 'utf8')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DISCORD_TOK = CFG_DATA.DISCORD_TOK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WITAI_TOK = CFG_DATA.WITAI_TOK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SPEECH_METHOD = CFG_DATA.SPEECH_METHOD;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DISCORD_TOK = process.env.DISCORD_TOK || DISCORD_TOK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WITAI_TOK = process.env.WITAI_TOK || WITAI_TOK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SPEECH_METHOD = process.env.SPEECH_METHOD || SPEECH_METHOD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!['witai', 'google', 'vosk'].includes(SPEECH_METHOD)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row 'invalid or missing SPEECH_METHOD'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!DISCORD_TOK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row 'invalid or missing DISCORD_TOK'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SPEECH_METHOD === 'witai' &amp;&amp; !WITAI_TOK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row 'invalid or missing WITAI_TOK'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SPEECH_METHOD === 'google' &amp;&amp; !fs.existsSync('./gspeech_key.json')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</w:t>
      </w:r>
      <w:r w:rsidR="00752D92">
        <w:rPr>
          <w:rFonts w:ascii="Times New Roman" w:hAnsi="Times New Roman" w:cs="Times New Roman"/>
          <w:sz w:val="24"/>
          <w:szCs w:val="24"/>
          <w:lang w:val="en-US"/>
        </w:rPr>
        <w:t>row 'missing gspeech_key.json'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>loadConfig(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Discord = require('discord.js'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DISCORD_MSG_LIMIT = 2000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discordClient = new Discord.Client(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discordClient.login(DISCORD_TOK)</w:t>
      </w:r>
    </w:p>
    <w:p w:rsidR="001F7447" w:rsidRPr="00041FB5" w:rsidRDefault="001F7447" w:rsidP="00F67DA1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guildMap = new Map(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require('./events')(discordClient, guildMap, connect, Discord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 Dictionary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this.dataUser = []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this.add = function(key, value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key &amp;&amp; value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this.dataUser.push(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key: key,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value: value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}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this.dataUser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this.findAt = function(key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for (var i = 0; i &lt; this.dataUser.length; i++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 (this.dataUser[i].key === key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return this.dataUser[i].value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"Not found "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this.size = function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this.dataUser.length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</w:t>
      </w:r>
    </w:p>
    <w:p w:rsidR="001F7447" w:rsidRPr="00041FB5" w:rsidRDefault="00752D92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var dict = new Dictionary()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>function Select_dict(dict, callback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  <w:r w:rsidRPr="00855708">
        <w:rPr>
          <w:rFonts w:ascii="Times New Roman" w:hAnsi="Times New Roman" w:cs="Times New Roman"/>
          <w:sz w:val="24"/>
          <w:szCs w:val="24"/>
          <w:lang w:val="en-US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</w:rPr>
        <w:t xml:space="preserve">//  Проверка </w:t>
      </w:r>
      <w:r w:rsidR="00F67DA1" w:rsidRPr="00F67DA1">
        <w:rPr>
          <w:rFonts w:ascii="Times New Roman" w:hAnsi="Times New Roman" w:cs="Times New Roman"/>
          <w:sz w:val="24"/>
          <w:szCs w:val="24"/>
        </w:rPr>
        <w:t xml:space="preserve">существует </w:t>
      </w:r>
      <w:r w:rsidRPr="00041FB5">
        <w:rPr>
          <w:rFonts w:ascii="Times New Roman" w:hAnsi="Times New Roman" w:cs="Times New Roman"/>
          <w:sz w:val="24"/>
          <w:szCs w:val="24"/>
        </w:rPr>
        <w:t>ли Фамилия и Имя студента</w:t>
      </w:r>
    </w:p>
    <w:p w:rsidR="001F7447" w:rsidRPr="00041FB5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.query('SELECT `users`.`id` , CONCAT(`students`.`lastname`," ",`students`.`firstname`) AS "FN" FROM `users`,`students` WHERE `users`.`id_s`=`students`.`id_s`', [], async(err, res, fields) =&gt;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</w:rPr>
        <w:t>//Проверка на выполнение запроса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if</w:t>
      </w:r>
      <w:r w:rsidRPr="00041FB5">
        <w:rPr>
          <w:rFonts w:ascii="Times New Roman" w:hAnsi="Times New Roman" w:cs="Times New Roman"/>
          <w:sz w:val="24"/>
          <w:szCs w:val="24"/>
        </w:rPr>
        <w:t xml:space="preserve"> (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err</w:t>
      </w:r>
      <w:r w:rsidRPr="00041FB5">
        <w:rPr>
          <w:rFonts w:ascii="Times New Roman" w:hAnsi="Times New Roman" w:cs="Times New Roman"/>
          <w:sz w:val="24"/>
          <w:szCs w:val="24"/>
        </w:rPr>
        <w:t>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console.log(err.message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0)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res.length != 0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for (let i = 0; i &lt; res.length; i++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dict.add(res[i].id, res[i].FN)   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return callback(dict)   }})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SILENCE_FRAME = Buffer.from([0xF8, 0xFF, 0xFE]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lass Silence extends Readable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_read(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is.push(SILENCE_FRAME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is.destroy();   }}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async function connect(msg, mapKey, id_r)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try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voice_Channel = await discordClient.channels.fetch(msg.member.voice.channelID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!voice_Channel) return msg.reply("Error: The voice channel does not exist!"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text_Channel = await discordClient.channels.fetch(msg.channel.id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!text_Channel) return msg.reply("Error: The text channel does not exist!"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voice_Connection = await voice_Channel.join(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voice_Connection.play(new Silence(), { type: 'opus' });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guildMap.set(mapKey, {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'text_Channel': text_Channel,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'voice_Channel': voice_Channel,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'voice_Connection': voice_Connection,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'selected_lang': 'ru',</w:t>
      </w:r>
    </w:p>
    <w:p w:rsidR="001F7447" w:rsidRPr="00041FB5" w:rsidRDefault="001F7447" w:rsidP="00F67DA1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'debug': false,  });</w:t>
      </w:r>
    </w:p>
    <w:p w:rsidR="001F7447" w:rsidRPr="00041FB5" w:rsidRDefault="001F7447" w:rsidP="00D45300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speak_impl(voice_Connection, mapKey, id_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voice_Connection.on('disconnect', async(e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if (e) console.log(e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guildMap.delete(mapKey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}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msg.reply('connected!'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 catch (e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'connect: ' + e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msg.reply('Error: unable to join your voice channel.'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throw e;    }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vosk = require('vosk'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let recs = {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if (SPEECH_METHOD === 'vosk'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vosk.setLogLevel(-1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// MODELS: https://alphacephei.com/vosk/models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recs = {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'ru': new vosk.Recognizer({ model: new vosk.Model('vosk_models/ru'), sampleRate: 48000 }),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// 'fr': new vosk.Recognizer({model: new vosk.Model('vosk_models/fr'), sampleRate: 48000}),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// 'es': new vosk.Recognizer({model: new vosk.Model('vosk_models/es'), sampleRate: 48000}),       }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download new models if you need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// dev reference: https://github.com/alphacep/vosk-api/blob/master/nodejs/index.js}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>function speak_impl(voice_Connection, mapKey, id_r) {</w:t>
      </w:r>
    </w:p>
    <w:p w:rsidR="001F7447" w:rsidRPr="00041FB5" w:rsidRDefault="001F744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voice_Connection.on('speaking', async(user, speaking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if (speaking.bitfield == 0 || user.bot) {   return 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`I'm listening to ${user.username}`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// this creates a 16-bit signed PCM, stereo 48KHz stream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audioStream = voice_Connection.receiver.createStream(user, { mode: 'pcm' }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audioStream.on('error', (e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console.log('audioStream: ' + e)}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buffer = []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audioStream.on('data', (data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buffer.push(data)}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audioStream.on('end', async(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buffer = Buffer.concat(buffe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const duration = buffer.length / 48000 / 4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console.log("duration: " + duration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try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let new_buffer = await convert_audio(buffe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let out = await transcribe(new_buffer, mapKey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if (out != null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process_commands_query(out, mapKey, user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Select_dict(dict, function(dict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if (out == ""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con.query('CALL `add_rec_dur`(?, ?)</w:t>
      </w:r>
      <w:r w:rsidR="005212A7">
        <w:rPr>
          <w:rFonts w:ascii="Times New Roman" w:hAnsi="Times New Roman" w:cs="Times New Roman"/>
          <w:sz w:val="24"/>
          <w:szCs w:val="24"/>
          <w:lang w:val="en-US"/>
        </w:rPr>
        <w:t>', [duration, id_r], async(err,fields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if (er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return console.log(err.message);}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else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con.query('CALL `add_rec`(?, ?, ?, ?)', [dict.findAt(user.id), id_r, duration, out], async(err, fields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if (er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return console.log(err.message);})}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            con.query('CALL `add_speach`(?, ?)', [user.id, out], async(err, fields) =&gt;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if (err)</w:t>
      </w:r>
    </w:p>
    <w:p w:rsidR="001F7447" w:rsidRPr="00041FB5" w:rsidRDefault="001F7447" w:rsidP="00752D92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return console.log(err.message);   }) 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} catch (e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    console.log('tmpraw rename: ' + e)  } })  })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function process_commands_query(txt, mapKey, user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txt &amp;&amp; txt.length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val = guildMap.get(mapKey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val.text_Channel.send(user.username + ': ' + txt) }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// SPEECH 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async function transcribe(buffer, mapKey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if (SPEECH_METHOD === 'witai'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transcribe_witai(buffe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 else if (SPEECH_METHOD === 'google'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transcribe_gspeech(buffer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} else if (SPEECH_METHOD === 'vosk'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val = guildMap.get(mapKey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cs[val.selected_lang].acceptWaveform(buffer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let ret = recs[val.selected_lang].result().text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'vosk:', ret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ret;    }}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async function transcribe_gspeech(buffer)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try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'transcribe_gspeech')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bytes = buffer.toString('base64'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audio =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content: bytes,  }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config = {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encoding: 'LINEAR16',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sampleRateHertz: 48000,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languageCode: 'en-US', // https://cloud.google.com/speech-to-text/docs/languages}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request = {audio: audio,  config: config, }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        const [response] = await gspeechclient.recognize(request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t transcription = response.results</w:t>
      </w:r>
    </w:p>
    <w:p w:rsidR="001F7447" w:rsidRPr="00041FB5" w:rsidRDefault="001F7447" w:rsidP="00AD7AE6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    .map(result =&gt; result.alternatives[0].transcript)   .join('\n');</w:t>
      </w:r>
    </w:p>
    <w:p w:rsidR="001F7447" w:rsidRPr="00041FB5" w:rsidRDefault="001F7447" w:rsidP="00363CE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console.log(`gspeech: ${transcription}`);</w:t>
      </w:r>
    </w:p>
    <w:p w:rsidR="001F7447" w:rsidRDefault="001F7447" w:rsidP="00363CE5">
      <w:pPr>
        <w:tabs>
          <w:tab w:val="left" w:pos="6373"/>
        </w:tabs>
        <w:spacing w:after="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  return transcription; } catch (e) { console.log(</w:t>
      </w:r>
      <w:r w:rsidR="00AD7AE6">
        <w:rPr>
          <w:rFonts w:ascii="Times New Roman" w:hAnsi="Times New Roman" w:cs="Times New Roman"/>
          <w:sz w:val="24"/>
          <w:szCs w:val="24"/>
          <w:lang w:val="en-US"/>
        </w:rPr>
        <w:t xml:space="preserve">'transcribe_gspeech 368:' + e) </w:t>
      </w:r>
      <w:r w:rsidRPr="00AD7AE6">
        <w:rPr>
          <w:rFonts w:ascii="Times New Roman" w:hAnsi="Times New Roman" w:cs="Times New Roman"/>
          <w:sz w:val="24"/>
          <w:szCs w:val="24"/>
          <w:lang w:val="en-US"/>
        </w:rPr>
        <w:t>}</w:t>
      </w:r>
    </w:p>
    <w:p w:rsidR="005212A7" w:rsidRDefault="005212A7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E7495" w:rsidRPr="00AD7AE6" w:rsidRDefault="00EE7495" w:rsidP="00363CE5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1F7447" w:rsidRPr="00163CAE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b/>
          <w:sz w:val="34"/>
          <w:szCs w:val="34"/>
        </w:rPr>
      </w:pPr>
      <w:r w:rsidRPr="00D45300">
        <w:rPr>
          <w:rFonts w:ascii="Times New Roman" w:hAnsi="Times New Roman" w:cs="Times New Roman"/>
          <w:b/>
          <w:sz w:val="34"/>
          <w:szCs w:val="34"/>
          <w:lang w:val="en-US"/>
        </w:rPr>
        <w:lastRenderedPageBreak/>
        <w:t>A</w:t>
      </w:r>
      <w:r w:rsidRPr="00163CAE">
        <w:rPr>
          <w:rFonts w:ascii="Times New Roman" w:hAnsi="Times New Roman" w:cs="Times New Roman"/>
          <w:b/>
          <w:sz w:val="34"/>
          <w:szCs w:val="34"/>
        </w:rPr>
        <w:t>.</w:t>
      </w:r>
      <w:r w:rsidR="00AD7AE6" w:rsidRPr="00163CAE">
        <w:rPr>
          <w:rFonts w:ascii="Times New Roman" w:hAnsi="Times New Roman" w:cs="Times New Roman"/>
          <w:b/>
          <w:sz w:val="34"/>
          <w:szCs w:val="34"/>
        </w:rPr>
        <w:t xml:space="preserve">4 </w:t>
      </w:r>
      <w:r w:rsidR="00D45300" w:rsidRPr="00D45300">
        <w:rPr>
          <w:rFonts w:ascii="Times New Roman" w:hAnsi="Times New Roman" w:cs="Times New Roman"/>
          <w:b/>
          <w:sz w:val="34"/>
          <w:szCs w:val="34"/>
        </w:rPr>
        <w:t>Листинг</w:t>
      </w:r>
      <w:r w:rsidR="00D45300" w:rsidRPr="00163CAE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="00D45300" w:rsidRPr="00D45300">
        <w:rPr>
          <w:rFonts w:ascii="Times New Roman" w:hAnsi="Times New Roman" w:cs="Times New Roman"/>
          <w:b/>
          <w:sz w:val="34"/>
          <w:szCs w:val="34"/>
        </w:rPr>
        <w:t>класса</w:t>
      </w:r>
      <w:r w:rsidR="00AD7AE6" w:rsidRPr="00163CAE">
        <w:rPr>
          <w:rFonts w:ascii="Times New Roman" w:hAnsi="Times New Roman" w:cs="Times New Roman"/>
          <w:b/>
          <w:sz w:val="34"/>
          <w:szCs w:val="34"/>
        </w:rPr>
        <w:t xml:space="preserve"> </w:t>
      </w:r>
      <w:r w:rsidRPr="00D45300">
        <w:rPr>
          <w:rFonts w:ascii="Times New Roman" w:hAnsi="Times New Roman" w:cs="Times New Roman"/>
          <w:b/>
          <w:sz w:val="34"/>
          <w:szCs w:val="34"/>
          <w:lang w:val="en-US"/>
        </w:rPr>
        <w:t>ConDb</w:t>
      </w:r>
    </w:p>
    <w:p w:rsidR="00D45300" w:rsidRPr="00D45300" w:rsidRDefault="00D45300" w:rsidP="00D45300">
      <w:pPr>
        <w:spacing w:after="0" w:line="240" w:lineRule="auto"/>
        <w:rPr>
          <w:rFonts w:ascii="Times New Roman" w:hAnsi="Times New Roman" w:cs="Times New Roman"/>
          <w:sz w:val="24"/>
        </w:rPr>
      </w:pPr>
      <w:r w:rsidRPr="00D45300">
        <w:rPr>
          <w:rFonts w:ascii="Times New Roman" w:hAnsi="Times New Roman" w:cs="Times New Roman"/>
          <w:sz w:val="24"/>
        </w:rPr>
        <w:t>/*</w:t>
      </w:r>
    </w:p>
    <w:p w:rsidR="00D45300" w:rsidRPr="00D45300" w:rsidRDefault="00D45300" w:rsidP="00D45300">
      <w:pPr>
        <w:spacing w:after="0" w:line="240" w:lineRule="auto"/>
        <w:rPr>
          <w:rFonts w:ascii="Times New Roman" w:hAnsi="Times New Roman" w:cs="Times New Roman"/>
          <w:sz w:val="24"/>
        </w:rPr>
      </w:pPr>
      <w:r w:rsidRPr="00D45300">
        <w:rPr>
          <w:rFonts w:ascii="Times New Roman" w:hAnsi="Times New Roman" w:cs="Times New Roman"/>
          <w:sz w:val="24"/>
        </w:rPr>
        <w:t xml:space="preserve"> * </w:t>
      </w:r>
      <w:r>
        <w:rPr>
          <w:rFonts w:ascii="Times New Roman" w:hAnsi="Times New Roman" w:cs="Times New Roman"/>
          <w:sz w:val="24"/>
        </w:rPr>
        <w:t>Класс</w:t>
      </w:r>
      <w:r w:rsidRPr="00D45300">
        <w:rPr>
          <w:rFonts w:ascii="Times New Roman" w:hAnsi="Times New Roman" w:cs="Times New Roman"/>
          <w:sz w:val="24"/>
        </w:rPr>
        <w:t xml:space="preserve">: </w:t>
      </w:r>
      <w:r>
        <w:rPr>
          <w:rFonts w:ascii="Times New Roman" w:hAnsi="Times New Roman" w:cs="Times New Roman"/>
          <w:sz w:val="24"/>
          <w:lang w:val="en-US"/>
        </w:rPr>
        <w:t>ConDb</w:t>
      </w:r>
    </w:p>
    <w:p w:rsidR="00D45300" w:rsidRPr="00163CAE" w:rsidRDefault="00D45300" w:rsidP="00D45300">
      <w:pPr>
        <w:spacing w:after="0" w:line="240" w:lineRule="auto"/>
        <w:rPr>
          <w:rFonts w:ascii="Times New Roman" w:hAnsi="Times New Roman" w:cs="Times New Roman"/>
          <w:sz w:val="24"/>
        </w:rPr>
      </w:pPr>
      <w:r w:rsidRPr="00D45300">
        <w:rPr>
          <w:rFonts w:ascii="Times New Roman" w:hAnsi="Times New Roman" w:cs="Times New Roman"/>
          <w:sz w:val="24"/>
        </w:rPr>
        <w:t xml:space="preserve"> </w:t>
      </w:r>
      <w:r>
        <w:rPr>
          <w:rFonts w:ascii="Times New Roman" w:hAnsi="Times New Roman" w:cs="Times New Roman"/>
          <w:sz w:val="24"/>
        </w:rPr>
        <w:t>* Цель: Подключение к базе данных</w:t>
      </w:r>
    </w:p>
    <w:p w:rsidR="00D45300" w:rsidRPr="00163CAE" w:rsidRDefault="00D45300" w:rsidP="00D45300">
      <w:pPr>
        <w:spacing w:after="0" w:line="240" w:lineRule="auto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 </w:t>
      </w:r>
      <w:r w:rsidRPr="00163CAE">
        <w:rPr>
          <w:rFonts w:ascii="Times New Roman" w:hAnsi="Times New Roman" w:cs="Times New Roman"/>
          <w:sz w:val="24"/>
        </w:rPr>
        <w:t>*/</w:t>
      </w:r>
    </w:p>
    <w:p w:rsidR="00D45300" w:rsidRPr="00163CAE" w:rsidRDefault="00D45300" w:rsidP="00752D92">
      <w:pPr>
        <w:tabs>
          <w:tab w:val="left" w:pos="6373"/>
        </w:tabs>
        <w:spacing w:after="120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mysql = require("mysql");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process.argv[1]= 0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st connection = mysql.createConnection({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host: "localhost", port: "3306",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user: "root",  database: "bot_discrod", password: "root"  });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connection.connect(function(err){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ind w:firstLine="709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 xml:space="preserve">      if (err) {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041FB5">
        <w:rPr>
          <w:rFonts w:ascii="Times New Roman" w:hAnsi="Times New Roman" w:cs="Times New Roman"/>
          <w:sz w:val="24"/>
          <w:szCs w:val="24"/>
          <w:lang w:val="en-US"/>
        </w:rPr>
        <w:t>return console.error("</w:t>
      </w:r>
      <w:r w:rsidRPr="00041FB5">
        <w:rPr>
          <w:rFonts w:ascii="Times New Roman" w:hAnsi="Times New Roman" w:cs="Times New Roman"/>
          <w:sz w:val="24"/>
          <w:szCs w:val="24"/>
        </w:rPr>
        <w:t>Ошибка</w:t>
      </w:r>
      <w:r w:rsidRPr="00041FB5">
        <w:rPr>
          <w:rFonts w:ascii="Times New Roman" w:hAnsi="Times New Roman" w:cs="Times New Roman"/>
          <w:sz w:val="24"/>
          <w:szCs w:val="24"/>
          <w:lang w:val="en-US"/>
        </w:rPr>
        <w:t>: " + err.message);  }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>else{</w:t>
      </w:r>
    </w:p>
    <w:p w:rsidR="001F7447" w:rsidRPr="00041FB5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>console.log("Подключение к серверу MySQL успешно установлено");}});</w:t>
      </w:r>
    </w:p>
    <w:p w:rsidR="001F7447" w:rsidRDefault="001F7447" w:rsidP="00D45300">
      <w:pPr>
        <w:tabs>
          <w:tab w:val="left" w:pos="6373"/>
        </w:tabs>
        <w:spacing w:after="120" w:line="360" w:lineRule="auto"/>
        <w:rPr>
          <w:rFonts w:ascii="Times New Roman" w:hAnsi="Times New Roman" w:cs="Times New Roman"/>
          <w:sz w:val="24"/>
          <w:szCs w:val="24"/>
        </w:rPr>
      </w:pPr>
      <w:r w:rsidRPr="00041FB5">
        <w:rPr>
          <w:rFonts w:ascii="Times New Roman" w:hAnsi="Times New Roman" w:cs="Times New Roman"/>
          <w:sz w:val="24"/>
          <w:szCs w:val="24"/>
        </w:rPr>
        <w:t>module.exports = connection</w:t>
      </w:r>
    </w:p>
    <w:p w:rsidR="001F7447" w:rsidRDefault="001F7447" w:rsidP="001F7447">
      <w:pPr>
        <w:tabs>
          <w:tab w:val="left" w:pos="6373"/>
        </w:tabs>
        <w:spacing w:after="567" w:line="360" w:lineRule="auto"/>
        <w:ind w:firstLine="709"/>
        <w:rPr>
          <w:rFonts w:ascii="Times New Roman" w:hAnsi="Times New Roman" w:cs="Times New Roman"/>
          <w:sz w:val="24"/>
          <w:szCs w:val="24"/>
        </w:rPr>
      </w:pPr>
    </w:p>
    <w:p w:rsidR="001F7447" w:rsidRDefault="001F7447" w:rsidP="00AD7AE6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752D92" w:rsidRDefault="00752D92" w:rsidP="00AD7AE6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752D92" w:rsidRDefault="00752D92" w:rsidP="00AD7AE6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752D92" w:rsidRPr="00041FB5" w:rsidRDefault="00752D92" w:rsidP="00AD7AE6">
      <w:pPr>
        <w:tabs>
          <w:tab w:val="left" w:pos="6373"/>
        </w:tabs>
        <w:spacing w:after="567" w:line="360" w:lineRule="auto"/>
        <w:rPr>
          <w:rFonts w:ascii="Times New Roman" w:hAnsi="Times New Roman" w:cs="Times New Roman"/>
          <w:sz w:val="24"/>
          <w:szCs w:val="24"/>
        </w:rPr>
      </w:pPr>
    </w:p>
    <w:p w:rsidR="001F7447" w:rsidRPr="00E430C3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lastRenderedPageBreak/>
        <w:t>ПРИЛОЖЕНИЕ Б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>
        <w:rPr>
          <w:rFonts w:ascii="Times New Roman" w:hAnsi="Times New Roman" w:cs="Times New Roman"/>
          <w:sz w:val="36"/>
          <w:szCs w:val="36"/>
        </w:rPr>
        <w:t>(обязательное)</w:t>
      </w:r>
    </w:p>
    <w:p w:rsidR="001F7447" w:rsidRPr="00C87196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36"/>
          <w:szCs w:val="36"/>
        </w:rPr>
      </w:pPr>
      <w:r w:rsidRPr="00D203CF">
        <w:rPr>
          <w:rFonts w:ascii="Times New Roman" w:hAnsi="Times New Roman" w:cs="Times New Roman"/>
          <w:sz w:val="36"/>
          <w:szCs w:val="36"/>
        </w:rPr>
        <w:t>Результаты выполнения программы</w:t>
      </w:r>
    </w:p>
    <w:p w:rsidR="001F7447" w:rsidRDefault="001F7447" w:rsidP="001F7447">
      <w:pPr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br w:type="page"/>
      </w:r>
    </w:p>
    <w:p w:rsidR="001F7447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>На рисунке Б.1 представлено окно консоли сервера приложений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46E44882" wp14:editId="3EBE768C">
            <wp:extent cx="4529995" cy="2051427"/>
            <wp:effectExtent l="0" t="0" r="4445" b="635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568032" cy="2068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1 – Окно консоли сервера приложений</w:t>
      </w:r>
    </w:p>
    <w:p w:rsidR="001F7447" w:rsidRPr="00A64083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2 представлена команда входа в систему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BD6B21A" wp14:editId="667B4FBB">
            <wp:extent cx="5229225" cy="1440078"/>
            <wp:effectExtent l="0" t="0" r="0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285675" cy="14556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2 – Команда входа в систему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</w:t>
      </w:r>
      <w:r w:rsidRPr="00CB4FA3">
        <w:rPr>
          <w:rFonts w:ascii="Times New Roman" w:hAnsi="Times New Roman" w:cs="Times New Roman"/>
          <w:sz w:val="26"/>
          <w:szCs w:val="26"/>
        </w:rPr>
        <w:t>3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а команда регистрации в системе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23AEB34B" wp14:editId="00210F7A">
            <wp:extent cx="4919730" cy="986155"/>
            <wp:effectExtent l="0" t="0" r="0" b="444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944581" cy="991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3 – Команда регистрации в системе</w:t>
      </w:r>
    </w:p>
    <w:p w:rsidR="001F7447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</w:t>
      </w:r>
      <w:r w:rsidRPr="00CB4FA3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а команда для получение всех пользователей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0F5B7CE3" wp14:editId="43D2C178">
            <wp:extent cx="5116476" cy="1361440"/>
            <wp:effectExtent l="0" t="0" r="825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5128813" cy="1364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</w:t>
      </w:r>
      <w:r w:rsidRPr="00CB4FA3">
        <w:rPr>
          <w:rFonts w:ascii="Times New Roman" w:hAnsi="Times New Roman" w:cs="Times New Roman"/>
          <w:sz w:val="26"/>
          <w:szCs w:val="26"/>
        </w:rPr>
        <w:t>4</w:t>
      </w:r>
      <w:r>
        <w:rPr>
          <w:rFonts w:ascii="Times New Roman" w:hAnsi="Times New Roman" w:cs="Times New Roman"/>
          <w:sz w:val="26"/>
          <w:szCs w:val="26"/>
        </w:rPr>
        <w:t xml:space="preserve"> – Команда получение всех пользователей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FB5DCB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</w:t>
      </w:r>
      <w:r w:rsidRPr="00FB5DCB">
        <w:rPr>
          <w:rFonts w:ascii="Times New Roman" w:hAnsi="Times New Roman" w:cs="Times New Roman"/>
          <w:sz w:val="26"/>
          <w:szCs w:val="26"/>
        </w:rPr>
        <w:t>5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а команда просмотра студентов группы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0754F8DD" wp14:editId="61DBDAEC">
            <wp:extent cx="5390733" cy="1371600"/>
            <wp:effectExtent l="0" t="0" r="63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519474" cy="1404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</w:t>
      </w:r>
      <w:r w:rsidRPr="00FB5DCB">
        <w:rPr>
          <w:rFonts w:ascii="Times New Roman" w:hAnsi="Times New Roman" w:cs="Times New Roman"/>
          <w:sz w:val="26"/>
          <w:szCs w:val="26"/>
        </w:rPr>
        <w:t>5</w:t>
      </w:r>
      <w:r>
        <w:rPr>
          <w:rFonts w:ascii="Times New Roman" w:hAnsi="Times New Roman" w:cs="Times New Roman"/>
          <w:sz w:val="26"/>
          <w:szCs w:val="26"/>
        </w:rPr>
        <w:t xml:space="preserve"> – Команда просмотра студентов группы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FB5DCB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</w:t>
      </w:r>
      <w:r w:rsidRPr="00FB5DCB">
        <w:rPr>
          <w:rFonts w:ascii="Times New Roman" w:hAnsi="Times New Roman" w:cs="Times New Roman"/>
          <w:sz w:val="26"/>
          <w:szCs w:val="26"/>
        </w:rPr>
        <w:t>6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а команда подключения системы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4A6A891E" wp14:editId="741B27A0">
            <wp:extent cx="4685318" cy="2464876"/>
            <wp:effectExtent l="0" t="0" r="127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18493" cy="2482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</w:t>
      </w:r>
      <w:r w:rsidRPr="00FB5DCB">
        <w:rPr>
          <w:rFonts w:ascii="Times New Roman" w:hAnsi="Times New Roman" w:cs="Times New Roman"/>
          <w:sz w:val="26"/>
          <w:szCs w:val="26"/>
        </w:rPr>
        <w:t>6</w:t>
      </w:r>
      <w:r>
        <w:rPr>
          <w:rFonts w:ascii="Times New Roman" w:hAnsi="Times New Roman" w:cs="Times New Roman"/>
          <w:sz w:val="26"/>
          <w:szCs w:val="26"/>
        </w:rPr>
        <w:t xml:space="preserve"> – Команда подключения системы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FB5DCB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</w:t>
      </w:r>
      <w:r w:rsidRPr="00FB5DCB">
        <w:rPr>
          <w:rFonts w:ascii="Times New Roman" w:hAnsi="Times New Roman" w:cs="Times New Roman"/>
          <w:sz w:val="26"/>
          <w:szCs w:val="26"/>
        </w:rPr>
        <w:t>7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а команда отключения системы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drawing>
          <wp:inline distT="0" distB="0" distL="0" distR="0" wp14:anchorId="50CC1C43" wp14:editId="416508FC">
            <wp:extent cx="4685318" cy="2464876"/>
            <wp:effectExtent l="0" t="0" r="127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718493" cy="24823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7 – Команда отключения системы</w:t>
      </w: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FB5DCB" w:rsidRDefault="001F7447" w:rsidP="001F7447">
      <w:pPr>
        <w:spacing w:after="0" w:line="360" w:lineRule="auto"/>
        <w:ind w:firstLine="709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рисунке Б.</w:t>
      </w:r>
      <w:r w:rsidRPr="00FB5DCB">
        <w:rPr>
          <w:rFonts w:ascii="Times New Roman" w:hAnsi="Times New Roman" w:cs="Times New Roman"/>
          <w:sz w:val="26"/>
          <w:szCs w:val="26"/>
        </w:rPr>
        <w:t>8</w:t>
      </w:r>
      <w:r>
        <w:rPr>
          <w:rFonts w:ascii="Times New Roman" w:hAnsi="Times New Roman" w:cs="Times New Roman"/>
          <w:sz w:val="26"/>
          <w:szCs w:val="26"/>
        </w:rPr>
        <w:t xml:space="preserve"> представлена команда</w:t>
      </w:r>
      <w:r w:rsidRPr="00FB5DCB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</w:rPr>
        <w:t>добавления роли.</w:t>
      </w:r>
    </w:p>
    <w:p w:rsidR="001F7447" w:rsidRDefault="001F7447" w:rsidP="001F7447">
      <w:pPr>
        <w:spacing w:before="567"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noProof/>
          <w:lang w:eastAsia="ru-RU"/>
        </w:rPr>
        <w:lastRenderedPageBreak/>
        <w:drawing>
          <wp:inline distT="0" distB="0" distL="0" distR="0" wp14:anchorId="5C1692CC" wp14:editId="690A817C">
            <wp:extent cx="5048250" cy="1434370"/>
            <wp:effectExtent l="0" t="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75336"/>
                    <a:stretch/>
                  </pic:blipFill>
                  <pic:spPr bwMode="auto">
                    <a:xfrm>
                      <a:off x="0" y="0"/>
                      <a:ext cx="5059682" cy="14376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F7447" w:rsidRPr="00FB5DCB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Рисунок Б.8 – Команда добавления роли</w:t>
      </w:r>
    </w:p>
    <w:p w:rsidR="001F7447" w:rsidRPr="00FB5DCB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502194" w:rsidRDefault="001F7447" w:rsidP="001F7447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1F7447" w:rsidRPr="00502194" w:rsidRDefault="001F7447" w:rsidP="001F7447">
      <w:pPr>
        <w:spacing w:after="567" w:line="360" w:lineRule="auto"/>
        <w:ind w:firstLine="709"/>
        <w:jc w:val="center"/>
        <w:rPr>
          <w:rFonts w:ascii="Times New Roman" w:hAnsi="Times New Roman" w:cs="Times New Roman"/>
          <w:sz w:val="26"/>
          <w:szCs w:val="26"/>
        </w:rPr>
      </w:pPr>
    </w:p>
    <w:p w:rsidR="008E3978" w:rsidRDefault="008E3978"/>
    <w:sectPr w:rsidR="008E3978" w:rsidSect="00004260">
      <w:footerReference w:type="default" r:id="rId96"/>
      <w:pgSz w:w="11906" w:h="16838"/>
      <w:pgMar w:top="1701" w:right="737" w:bottom="1701" w:left="1701" w:header="709" w:footer="709" w:gutter="0"/>
      <w:pgNumType w:start="2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560AE" w:rsidRDefault="008560AE">
      <w:pPr>
        <w:spacing w:after="0" w:line="240" w:lineRule="auto"/>
      </w:pPr>
      <w:r>
        <w:separator/>
      </w:r>
    </w:p>
  </w:endnote>
  <w:endnote w:type="continuationSeparator" w:id="0">
    <w:p w:rsidR="008560AE" w:rsidRDefault="008560A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="Times New Roman" w:hAnsi="Times New Roman" w:cs="Times New Roman"/>
      </w:rPr>
      <w:id w:val="-98115586"/>
      <w:docPartObj>
        <w:docPartGallery w:val="Page Numbers (Bottom of Page)"/>
        <w:docPartUnique/>
      </w:docPartObj>
    </w:sdtPr>
    <w:sdtEndPr/>
    <w:sdtContent>
      <w:p w:rsidR="00A92C0E" w:rsidRPr="007F2943" w:rsidRDefault="00A92C0E">
        <w:pPr>
          <w:pStyle w:val="a5"/>
          <w:jc w:val="center"/>
          <w:rPr>
            <w:rFonts w:ascii="Times New Roman" w:hAnsi="Times New Roman" w:cs="Times New Roman"/>
          </w:rPr>
        </w:pPr>
        <w:r w:rsidRPr="007F2943">
          <w:rPr>
            <w:rFonts w:ascii="Times New Roman" w:hAnsi="Times New Roman" w:cs="Times New Roman"/>
          </w:rPr>
          <w:fldChar w:fldCharType="begin"/>
        </w:r>
        <w:r w:rsidRPr="007F2943">
          <w:rPr>
            <w:rFonts w:ascii="Times New Roman" w:hAnsi="Times New Roman" w:cs="Times New Roman"/>
          </w:rPr>
          <w:instrText>PAGE   \* MERGEFORMAT</w:instrText>
        </w:r>
        <w:r w:rsidRPr="007F2943">
          <w:rPr>
            <w:rFonts w:ascii="Times New Roman" w:hAnsi="Times New Roman" w:cs="Times New Roman"/>
          </w:rPr>
          <w:fldChar w:fldCharType="separate"/>
        </w:r>
        <w:r w:rsidR="00DD2DD4">
          <w:rPr>
            <w:rFonts w:ascii="Times New Roman" w:hAnsi="Times New Roman" w:cs="Times New Roman"/>
            <w:noProof/>
          </w:rPr>
          <w:t>7</w:t>
        </w:r>
        <w:r w:rsidRPr="007F2943">
          <w:rPr>
            <w:rFonts w:ascii="Times New Roman" w:hAnsi="Times New Roman" w:cs="Times New Roman"/>
          </w:rPr>
          <w:fldChar w:fldCharType="end"/>
        </w:r>
      </w:p>
    </w:sdtContent>
  </w:sdt>
  <w:p w:rsidR="00A92C0E" w:rsidRPr="007F2943" w:rsidRDefault="00A92C0E">
    <w:pPr>
      <w:pStyle w:val="a5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560AE" w:rsidRDefault="008560AE">
      <w:pPr>
        <w:spacing w:after="0" w:line="240" w:lineRule="auto"/>
      </w:pPr>
      <w:r>
        <w:separator/>
      </w:r>
    </w:p>
  </w:footnote>
  <w:footnote w:type="continuationSeparator" w:id="0">
    <w:p w:rsidR="008560AE" w:rsidRDefault="008560A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033C61"/>
    <w:multiLevelType w:val="multilevel"/>
    <w:tmpl w:val="B6D82572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" w15:restartNumberingAfterBreak="0">
    <w:nsid w:val="059A057C"/>
    <w:multiLevelType w:val="hybridMultilevel"/>
    <w:tmpl w:val="1B1AFFF4"/>
    <w:lvl w:ilvl="0" w:tplc="DF5A3B46">
      <w:numFmt w:val="bullet"/>
      <w:lvlText w:val=""/>
      <w:lvlJc w:val="left"/>
      <w:pPr>
        <w:ind w:left="272" w:hanging="399"/>
      </w:pPr>
      <w:rPr>
        <w:rFonts w:ascii="Symbol" w:eastAsia="Symbol" w:hAnsi="Symbol" w:cs="Symbol" w:hint="default"/>
        <w:w w:val="99"/>
        <w:sz w:val="26"/>
        <w:szCs w:val="26"/>
        <w:lang w:val="ru-RU" w:eastAsia="en-US" w:bidi="ar-SA"/>
      </w:rPr>
    </w:lvl>
    <w:lvl w:ilvl="1" w:tplc="77183662">
      <w:numFmt w:val="bullet"/>
      <w:lvlText w:val="•"/>
      <w:lvlJc w:val="left"/>
      <w:pPr>
        <w:ind w:left="1246" w:hanging="399"/>
      </w:pPr>
      <w:rPr>
        <w:rFonts w:hint="default"/>
        <w:lang w:val="ru-RU" w:eastAsia="en-US" w:bidi="ar-SA"/>
      </w:rPr>
    </w:lvl>
    <w:lvl w:ilvl="2" w:tplc="A53A4410">
      <w:numFmt w:val="bullet"/>
      <w:lvlText w:val="•"/>
      <w:lvlJc w:val="left"/>
      <w:pPr>
        <w:ind w:left="2213" w:hanging="399"/>
      </w:pPr>
      <w:rPr>
        <w:rFonts w:hint="default"/>
        <w:lang w:val="ru-RU" w:eastAsia="en-US" w:bidi="ar-SA"/>
      </w:rPr>
    </w:lvl>
    <w:lvl w:ilvl="3" w:tplc="84D6795E">
      <w:numFmt w:val="bullet"/>
      <w:lvlText w:val="•"/>
      <w:lvlJc w:val="left"/>
      <w:pPr>
        <w:ind w:left="3179" w:hanging="399"/>
      </w:pPr>
      <w:rPr>
        <w:rFonts w:hint="default"/>
        <w:lang w:val="ru-RU" w:eastAsia="en-US" w:bidi="ar-SA"/>
      </w:rPr>
    </w:lvl>
    <w:lvl w:ilvl="4" w:tplc="816C9546">
      <w:numFmt w:val="bullet"/>
      <w:lvlText w:val="•"/>
      <w:lvlJc w:val="left"/>
      <w:pPr>
        <w:ind w:left="4146" w:hanging="399"/>
      </w:pPr>
      <w:rPr>
        <w:rFonts w:hint="default"/>
        <w:lang w:val="ru-RU" w:eastAsia="en-US" w:bidi="ar-SA"/>
      </w:rPr>
    </w:lvl>
    <w:lvl w:ilvl="5" w:tplc="080E43A8">
      <w:numFmt w:val="bullet"/>
      <w:lvlText w:val="•"/>
      <w:lvlJc w:val="left"/>
      <w:pPr>
        <w:ind w:left="5113" w:hanging="399"/>
      </w:pPr>
      <w:rPr>
        <w:rFonts w:hint="default"/>
        <w:lang w:val="ru-RU" w:eastAsia="en-US" w:bidi="ar-SA"/>
      </w:rPr>
    </w:lvl>
    <w:lvl w:ilvl="6" w:tplc="D84C5482">
      <w:numFmt w:val="bullet"/>
      <w:lvlText w:val="•"/>
      <w:lvlJc w:val="left"/>
      <w:pPr>
        <w:ind w:left="6079" w:hanging="399"/>
      </w:pPr>
      <w:rPr>
        <w:rFonts w:hint="default"/>
        <w:lang w:val="ru-RU" w:eastAsia="en-US" w:bidi="ar-SA"/>
      </w:rPr>
    </w:lvl>
    <w:lvl w:ilvl="7" w:tplc="721AEDEE">
      <w:numFmt w:val="bullet"/>
      <w:lvlText w:val="•"/>
      <w:lvlJc w:val="left"/>
      <w:pPr>
        <w:ind w:left="7046" w:hanging="399"/>
      </w:pPr>
      <w:rPr>
        <w:rFonts w:hint="default"/>
        <w:lang w:val="ru-RU" w:eastAsia="en-US" w:bidi="ar-SA"/>
      </w:rPr>
    </w:lvl>
    <w:lvl w:ilvl="8" w:tplc="593CB406">
      <w:numFmt w:val="bullet"/>
      <w:lvlText w:val="•"/>
      <w:lvlJc w:val="left"/>
      <w:pPr>
        <w:ind w:left="8013" w:hanging="399"/>
      </w:pPr>
      <w:rPr>
        <w:rFonts w:hint="default"/>
        <w:lang w:val="ru-RU" w:eastAsia="en-US" w:bidi="ar-SA"/>
      </w:rPr>
    </w:lvl>
  </w:abstractNum>
  <w:abstractNum w:abstractNumId="2" w15:restartNumberingAfterBreak="0">
    <w:nsid w:val="09B50DB0"/>
    <w:multiLevelType w:val="multilevel"/>
    <w:tmpl w:val="1AFA4056"/>
    <w:lvl w:ilvl="0">
      <w:start w:val="1"/>
      <w:numFmt w:val="decimal"/>
      <w:lvlText w:val="%1"/>
      <w:lvlJc w:val="left"/>
      <w:pPr>
        <w:tabs>
          <w:tab w:val="num" w:pos="567"/>
        </w:tabs>
        <w:ind w:left="0" w:firstLine="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851"/>
        </w:tabs>
        <w:ind w:left="0" w:firstLine="426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10636A3D"/>
    <w:multiLevelType w:val="hybridMultilevel"/>
    <w:tmpl w:val="3B742C76"/>
    <w:lvl w:ilvl="0" w:tplc="9C5E70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380538C"/>
    <w:multiLevelType w:val="multilevel"/>
    <w:tmpl w:val="89E6AC9C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5" w15:restartNumberingAfterBreak="0">
    <w:nsid w:val="17012C24"/>
    <w:multiLevelType w:val="multilevel"/>
    <w:tmpl w:val="7CA66BBE"/>
    <w:lvl w:ilvl="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680"/>
        </w:tabs>
        <w:ind w:left="0" w:firstLine="709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6" w15:restartNumberingAfterBreak="0">
    <w:nsid w:val="19F74061"/>
    <w:multiLevelType w:val="multilevel"/>
    <w:tmpl w:val="5AB8AAA0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7" w15:restartNumberingAfterBreak="0">
    <w:nsid w:val="21254D86"/>
    <w:multiLevelType w:val="multilevel"/>
    <w:tmpl w:val="A1B63BB4"/>
    <w:lvl w:ilvl="0">
      <w:start w:val="1"/>
      <w:numFmt w:val="decimal"/>
      <w:lvlText w:val="%1)"/>
      <w:lvlJc w:val="left"/>
      <w:pPr>
        <w:ind w:left="1069" w:hanging="360"/>
      </w:pPr>
      <w:rPr>
        <w:rFonts w:ascii="Times New Roman" w:eastAsiaTheme="minorHAnsi" w:hAnsi="Times New Roman" w:cs="Times New Roman"/>
      </w:rPr>
    </w:lvl>
    <w:lvl w:ilvl="1">
      <w:start w:val="4"/>
      <w:numFmt w:val="decimal"/>
      <w:isLgl/>
      <w:lvlText w:val="%1.%2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520"/>
      </w:pPr>
      <w:rPr>
        <w:rFonts w:hint="default"/>
      </w:rPr>
    </w:lvl>
  </w:abstractNum>
  <w:abstractNum w:abstractNumId="8" w15:restartNumberingAfterBreak="0">
    <w:nsid w:val="2DCF0A73"/>
    <w:multiLevelType w:val="multilevel"/>
    <w:tmpl w:val="C32ACE42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9" w15:restartNumberingAfterBreak="0">
    <w:nsid w:val="3FF56D72"/>
    <w:multiLevelType w:val="multilevel"/>
    <w:tmpl w:val="63CAA904"/>
    <w:lvl w:ilvl="0">
      <w:start w:val="1"/>
      <w:numFmt w:val="bullet"/>
      <w:lvlText w:val=""/>
      <w:lvlJc w:val="left"/>
      <w:pPr>
        <w:ind w:left="0" w:firstLine="709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4CFE79C8"/>
    <w:multiLevelType w:val="multilevel"/>
    <w:tmpl w:val="7FE01C78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1843"/>
        </w:tabs>
        <w:ind w:left="709" w:firstLine="709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1" w15:restartNumberingAfterBreak="0">
    <w:nsid w:val="544D5653"/>
    <w:multiLevelType w:val="multilevel"/>
    <w:tmpl w:val="6D8053F2"/>
    <w:lvl w:ilvl="0">
      <w:start w:val="1"/>
      <w:numFmt w:val="bullet"/>
      <w:lvlText w:val=""/>
      <w:lvlJc w:val="left"/>
      <w:pPr>
        <w:tabs>
          <w:tab w:val="num" w:pos="1276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57594864"/>
    <w:multiLevelType w:val="multilevel"/>
    <w:tmpl w:val="11A42D16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3" w15:restartNumberingAfterBreak="0">
    <w:nsid w:val="615B18C7"/>
    <w:multiLevelType w:val="multilevel"/>
    <w:tmpl w:val="BCCEAFEE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4" w15:restartNumberingAfterBreak="0">
    <w:nsid w:val="62273769"/>
    <w:multiLevelType w:val="multilevel"/>
    <w:tmpl w:val="316A0164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78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50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22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94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66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38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10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829" w:hanging="180"/>
      </w:pPr>
      <w:rPr>
        <w:rFonts w:hint="default"/>
      </w:rPr>
    </w:lvl>
  </w:abstractNum>
  <w:abstractNum w:abstractNumId="15" w15:restartNumberingAfterBreak="0">
    <w:nsid w:val="6B864284"/>
    <w:multiLevelType w:val="multilevel"/>
    <w:tmpl w:val="6C2678FC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6" w15:restartNumberingAfterBreak="0">
    <w:nsid w:val="74A120E2"/>
    <w:multiLevelType w:val="multilevel"/>
    <w:tmpl w:val="3768239A"/>
    <w:lvl w:ilvl="0">
      <w:start w:val="1"/>
      <w:numFmt w:val="decimal"/>
      <w:lvlText w:val="%1"/>
      <w:lvlJc w:val="left"/>
      <w:pPr>
        <w:tabs>
          <w:tab w:val="num" w:pos="709"/>
        </w:tabs>
        <w:ind w:left="709" w:firstLine="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7" w15:restartNumberingAfterBreak="0">
    <w:nsid w:val="780B04CD"/>
    <w:multiLevelType w:val="multilevel"/>
    <w:tmpl w:val="42D441D8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18" w15:restartNumberingAfterBreak="0">
    <w:nsid w:val="7C3C4DE6"/>
    <w:multiLevelType w:val="multilevel"/>
    <w:tmpl w:val="6D8053F2"/>
    <w:lvl w:ilvl="0">
      <w:start w:val="1"/>
      <w:numFmt w:val="bullet"/>
      <w:lvlText w:val=""/>
      <w:lvlJc w:val="left"/>
      <w:pPr>
        <w:tabs>
          <w:tab w:val="num" w:pos="1276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D8079BC"/>
    <w:multiLevelType w:val="multilevel"/>
    <w:tmpl w:val="4B2E94CC"/>
    <w:lvl w:ilvl="0">
      <w:start w:val="1"/>
      <w:numFmt w:val="decimal"/>
      <w:lvlText w:val="%1)"/>
      <w:lvlJc w:val="left"/>
      <w:pPr>
        <w:tabs>
          <w:tab w:val="num" w:pos="1276"/>
        </w:tabs>
        <w:ind w:left="0" w:firstLine="709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2149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num w:numId="1">
    <w:abstractNumId w:val="14"/>
  </w:num>
  <w:num w:numId="2">
    <w:abstractNumId w:val="2"/>
  </w:num>
  <w:num w:numId="3">
    <w:abstractNumId w:val="12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"/>
  </w:num>
  <w:num w:numId="6">
    <w:abstractNumId w:val="0"/>
  </w:num>
  <w:num w:numId="7">
    <w:abstractNumId w:val="6"/>
  </w:num>
  <w:num w:numId="8">
    <w:abstractNumId w:val="13"/>
  </w:num>
  <w:num w:numId="9">
    <w:abstractNumId w:val="8"/>
  </w:num>
  <w:num w:numId="10">
    <w:abstractNumId w:val="18"/>
  </w:num>
  <w:num w:numId="11">
    <w:abstractNumId w:val="11"/>
  </w:num>
  <w:num w:numId="12">
    <w:abstractNumId w:val="5"/>
  </w:num>
  <w:num w:numId="13">
    <w:abstractNumId w:val="9"/>
  </w:num>
  <w:num w:numId="14">
    <w:abstractNumId w:val="16"/>
  </w:num>
  <w:num w:numId="15">
    <w:abstractNumId w:val="15"/>
  </w:num>
  <w:num w:numId="16">
    <w:abstractNumId w:val="1"/>
  </w:num>
  <w:num w:numId="17">
    <w:abstractNumId w:val="7"/>
  </w:num>
  <w:num w:numId="18">
    <w:abstractNumId w:val="3"/>
  </w:num>
  <w:num w:numId="19">
    <w:abstractNumId w:val="10"/>
  </w:num>
  <w:num w:numId="20">
    <w:abstractNumId w:val="19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1A5A"/>
    <w:rsid w:val="0000398A"/>
    <w:rsid w:val="00004260"/>
    <w:rsid w:val="000D072D"/>
    <w:rsid w:val="000D4B73"/>
    <w:rsid w:val="000E374E"/>
    <w:rsid w:val="001339B5"/>
    <w:rsid w:val="00163CAE"/>
    <w:rsid w:val="001922C7"/>
    <w:rsid w:val="001B01C2"/>
    <w:rsid w:val="001E6C66"/>
    <w:rsid w:val="001F7447"/>
    <w:rsid w:val="00230388"/>
    <w:rsid w:val="00241275"/>
    <w:rsid w:val="00251A5A"/>
    <w:rsid w:val="00281540"/>
    <w:rsid w:val="00291B32"/>
    <w:rsid w:val="00307E9C"/>
    <w:rsid w:val="003432EF"/>
    <w:rsid w:val="00363CE5"/>
    <w:rsid w:val="003E6620"/>
    <w:rsid w:val="00425CD4"/>
    <w:rsid w:val="00426F3A"/>
    <w:rsid w:val="004A15C5"/>
    <w:rsid w:val="004B22E5"/>
    <w:rsid w:val="004D3ABE"/>
    <w:rsid w:val="004F35D3"/>
    <w:rsid w:val="005212A7"/>
    <w:rsid w:val="005D0FF2"/>
    <w:rsid w:val="005F361E"/>
    <w:rsid w:val="00634062"/>
    <w:rsid w:val="00684CEA"/>
    <w:rsid w:val="00752D92"/>
    <w:rsid w:val="007A4680"/>
    <w:rsid w:val="007E7869"/>
    <w:rsid w:val="00814481"/>
    <w:rsid w:val="00851BC7"/>
    <w:rsid w:val="008549CA"/>
    <w:rsid w:val="00855708"/>
    <w:rsid w:val="008560AE"/>
    <w:rsid w:val="00864ACD"/>
    <w:rsid w:val="008E3978"/>
    <w:rsid w:val="008F2C13"/>
    <w:rsid w:val="00911A2F"/>
    <w:rsid w:val="00917900"/>
    <w:rsid w:val="009242B7"/>
    <w:rsid w:val="009B26A0"/>
    <w:rsid w:val="00A2463B"/>
    <w:rsid w:val="00A92C0E"/>
    <w:rsid w:val="00AD7AE6"/>
    <w:rsid w:val="00AF372D"/>
    <w:rsid w:val="00B0197D"/>
    <w:rsid w:val="00B11841"/>
    <w:rsid w:val="00B30488"/>
    <w:rsid w:val="00C66937"/>
    <w:rsid w:val="00D20F1B"/>
    <w:rsid w:val="00D41736"/>
    <w:rsid w:val="00D45300"/>
    <w:rsid w:val="00D52F6C"/>
    <w:rsid w:val="00D71396"/>
    <w:rsid w:val="00D91BC8"/>
    <w:rsid w:val="00DD2DD4"/>
    <w:rsid w:val="00DD4377"/>
    <w:rsid w:val="00DF2BF3"/>
    <w:rsid w:val="00DF38FE"/>
    <w:rsid w:val="00E6696C"/>
    <w:rsid w:val="00EE7495"/>
    <w:rsid w:val="00F550A0"/>
    <w:rsid w:val="00F67DA1"/>
    <w:rsid w:val="00F74FA9"/>
    <w:rsid w:val="00F8159D"/>
    <w:rsid w:val="00FC05E8"/>
    <w:rsid w:val="00FD49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2A5F020"/>
  <w15:chartTrackingRefBased/>
  <w15:docId w15:val="{B033E731-9D2E-4173-887B-6FA00B841D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rsid w:val="001F7447"/>
  </w:style>
  <w:style w:type="paragraph" w:styleId="1">
    <w:name w:val="heading 1"/>
    <w:basedOn w:val="a"/>
    <w:next w:val="a"/>
    <w:link w:val="10"/>
    <w:uiPriority w:val="9"/>
    <w:rsid w:val="001F744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rsid w:val="001F7447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1F7447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F744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F7447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1F7447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1F74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1F7447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a3">
    <w:name w:val="header"/>
    <w:basedOn w:val="a"/>
    <w:link w:val="a4"/>
    <w:uiPriority w:val="99"/>
    <w:unhideWhenUsed/>
    <w:rsid w:val="001F74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1F7447"/>
  </w:style>
  <w:style w:type="paragraph" w:styleId="a5">
    <w:name w:val="footer"/>
    <w:basedOn w:val="a"/>
    <w:link w:val="a6"/>
    <w:uiPriority w:val="99"/>
    <w:unhideWhenUsed/>
    <w:rsid w:val="001F744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1F7447"/>
  </w:style>
  <w:style w:type="paragraph" w:styleId="a7">
    <w:name w:val="List Paragraph"/>
    <w:basedOn w:val="a"/>
    <w:uiPriority w:val="34"/>
    <w:qFormat/>
    <w:rsid w:val="001F7447"/>
    <w:pPr>
      <w:ind w:left="720"/>
      <w:contextualSpacing/>
    </w:pPr>
  </w:style>
  <w:style w:type="table" w:styleId="a8">
    <w:name w:val="Table Grid"/>
    <w:basedOn w:val="a1"/>
    <w:uiPriority w:val="39"/>
    <w:rsid w:val="001F744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1F7447"/>
    <w:rPr>
      <w:color w:val="0563C1" w:themeColor="hyperlink"/>
      <w:u w:val="single"/>
    </w:rPr>
  </w:style>
  <w:style w:type="paragraph" w:customStyle="1" w:styleId="TableParagraph">
    <w:name w:val="Table Paragraph"/>
    <w:basedOn w:val="a"/>
    <w:uiPriority w:val="1"/>
    <w:qFormat/>
    <w:rsid w:val="001F7447"/>
    <w:pPr>
      <w:widowControl w:val="0"/>
      <w:suppressAutoHyphens/>
      <w:spacing w:after="0" w:line="240" w:lineRule="auto"/>
    </w:pPr>
    <w:rPr>
      <w:rFonts w:ascii="Times New Roman" w:eastAsia="Times New Roman" w:hAnsi="Times New Roman" w:cs="Times New Roman"/>
    </w:rPr>
  </w:style>
  <w:style w:type="paragraph" w:customStyle="1" w:styleId="11">
    <w:name w:val="Заголовок 1 уровня"/>
    <w:basedOn w:val="a"/>
    <w:rsid w:val="001F7447"/>
    <w:pPr>
      <w:spacing w:after="567" w:line="360" w:lineRule="auto"/>
      <w:ind w:left="709"/>
    </w:pPr>
    <w:rPr>
      <w:rFonts w:ascii="Times New Roman" w:hAnsi="Times New Roman" w:cs="Times New Roman"/>
      <w:b/>
      <w:sz w:val="36"/>
      <w:szCs w:val="36"/>
    </w:rPr>
  </w:style>
  <w:style w:type="paragraph" w:customStyle="1" w:styleId="21">
    <w:name w:val="Заголовок 2 уровня"/>
    <w:basedOn w:val="a"/>
    <w:rsid w:val="001F7447"/>
    <w:pPr>
      <w:spacing w:before="851" w:after="851" w:line="360" w:lineRule="auto"/>
      <w:ind w:left="709"/>
      <w:jc w:val="both"/>
    </w:pPr>
    <w:rPr>
      <w:rFonts w:ascii="Times New Roman" w:hAnsi="Times New Roman" w:cs="Times New Roman"/>
      <w:b/>
      <w:sz w:val="34"/>
      <w:szCs w:val="34"/>
    </w:rPr>
  </w:style>
  <w:style w:type="paragraph" w:customStyle="1" w:styleId="31">
    <w:name w:val="Заголовок 3 уровня"/>
    <w:basedOn w:val="a"/>
    <w:rsid w:val="001F7447"/>
    <w:pPr>
      <w:spacing w:before="851" w:after="851" w:line="360" w:lineRule="auto"/>
      <w:ind w:left="709"/>
      <w:jc w:val="both"/>
    </w:pPr>
    <w:rPr>
      <w:rFonts w:ascii="Times New Roman" w:hAnsi="Times New Roman" w:cs="Times New Roman"/>
      <w:b/>
      <w:sz w:val="32"/>
      <w:szCs w:val="32"/>
    </w:rPr>
  </w:style>
  <w:style w:type="paragraph" w:customStyle="1" w:styleId="210">
    <w:name w:val="Заголовок 2 10мм после"/>
    <w:basedOn w:val="a"/>
    <w:rsid w:val="001F7447"/>
    <w:pPr>
      <w:spacing w:before="851" w:after="567" w:line="360" w:lineRule="auto"/>
      <w:ind w:firstLine="709"/>
      <w:jc w:val="both"/>
    </w:pPr>
    <w:rPr>
      <w:rFonts w:ascii="Times New Roman" w:hAnsi="Times New Roman" w:cs="Times New Roman"/>
      <w:b/>
      <w:sz w:val="34"/>
      <w:szCs w:val="34"/>
    </w:rPr>
  </w:style>
  <w:style w:type="paragraph" w:customStyle="1" w:styleId="41">
    <w:name w:val="Заголовок 4 уровня"/>
    <w:basedOn w:val="a"/>
    <w:rsid w:val="001F7447"/>
    <w:pPr>
      <w:spacing w:before="851" w:after="851" w:line="360" w:lineRule="auto"/>
      <w:ind w:left="709"/>
      <w:jc w:val="both"/>
    </w:pPr>
    <w:rPr>
      <w:rFonts w:ascii="Times New Roman" w:hAnsi="Times New Roman" w:cs="Times New Roman"/>
      <w:b/>
      <w:sz w:val="30"/>
      <w:szCs w:val="30"/>
    </w:rPr>
  </w:style>
  <w:style w:type="paragraph" w:customStyle="1" w:styleId="310">
    <w:name w:val="Заголовок 3 10 мм после"/>
    <w:basedOn w:val="31"/>
    <w:rsid w:val="001F7447"/>
    <w:pPr>
      <w:spacing w:after="567"/>
    </w:pPr>
  </w:style>
  <w:style w:type="paragraph" w:customStyle="1" w:styleId="0">
    <w:name w:val="Заголовок 0 уровня"/>
    <w:basedOn w:val="a"/>
    <w:rsid w:val="001F7447"/>
    <w:pPr>
      <w:spacing w:after="851" w:line="360" w:lineRule="auto"/>
      <w:ind w:firstLine="709"/>
      <w:jc w:val="center"/>
    </w:pPr>
    <w:rPr>
      <w:rFonts w:ascii="Times New Roman" w:hAnsi="Times New Roman" w:cs="Times New Roman"/>
      <w:b/>
      <w:sz w:val="36"/>
      <w:szCs w:val="36"/>
    </w:rPr>
  </w:style>
  <w:style w:type="paragraph" w:customStyle="1" w:styleId="01">
    <w:name w:val="Заголовок 0.1 уровня"/>
    <w:basedOn w:val="a"/>
    <w:rsid w:val="001F7447"/>
    <w:pPr>
      <w:spacing w:after="0" w:line="360" w:lineRule="auto"/>
      <w:ind w:firstLine="709"/>
      <w:jc w:val="center"/>
    </w:pPr>
    <w:rPr>
      <w:rFonts w:ascii="Times New Roman" w:hAnsi="Times New Roman" w:cs="Times New Roman"/>
      <w:b/>
      <w:sz w:val="36"/>
      <w:szCs w:val="36"/>
    </w:rPr>
  </w:style>
  <w:style w:type="paragraph" w:styleId="12">
    <w:name w:val="toc 1"/>
    <w:basedOn w:val="a"/>
    <w:next w:val="a"/>
    <w:autoRedefine/>
    <w:uiPriority w:val="39"/>
    <w:unhideWhenUsed/>
    <w:rsid w:val="001F7447"/>
    <w:pPr>
      <w:spacing w:after="100"/>
    </w:pPr>
  </w:style>
  <w:style w:type="paragraph" w:styleId="22">
    <w:name w:val="toc 2"/>
    <w:basedOn w:val="a"/>
    <w:next w:val="a"/>
    <w:autoRedefine/>
    <w:uiPriority w:val="39"/>
    <w:unhideWhenUsed/>
    <w:rsid w:val="00917900"/>
    <w:pPr>
      <w:tabs>
        <w:tab w:val="right" w:leader="dot" w:pos="9344"/>
      </w:tabs>
      <w:spacing w:after="0" w:line="360" w:lineRule="auto"/>
      <w:ind w:left="221"/>
    </w:pPr>
    <w:rPr>
      <w:rFonts w:ascii="Times New Roman" w:hAnsi="Times New Roman" w:cs="Times New Roman"/>
      <w:noProof/>
      <w:sz w:val="26"/>
      <w:szCs w:val="26"/>
    </w:rPr>
  </w:style>
  <w:style w:type="paragraph" w:styleId="32">
    <w:name w:val="toc 3"/>
    <w:basedOn w:val="a"/>
    <w:next w:val="a"/>
    <w:autoRedefine/>
    <w:uiPriority w:val="39"/>
    <w:unhideWhenUsed/>
    <w:rsid w:val="000D072D"/>
    <w:pPr>
      <w:tabs>
        <w:tab w:val="right" w:leader="dot" w:pos="9344"/>
      </w:tabs>
      <w:spacing w:after="0" w:line="360" w:lineRule="auto"/>
      <w:ind w:left="442"/>
      <w:contextualSpacing/>
    </w:pPr>
    <w:rPr>
      <w:rFonts w:ascii="Times New Roman" w:hAnsi="Times New Roman" w:cs="Times New Roman"/>
      <w:noProof/>
      <w:sz w:val="26"/>
      <w:szCs w:val="26"/>
    </w:rPr>
  </w:style>
  <w:style w:type="paragraph" w:styleId="42">
    <w:name w:val="toc 4"/>
    <w:basedOn w:val="a"/>
    <w:next w:val="a"/>
    <w:autoRedefine/>
    <w:uiPriority w:val="39"/>
    <w:unhideWhenUsed/>
    <w:rsid w:val="001F7447"/>
    <w:pPr>
      <w:spacing w:after="100"/>
      <w:ind w:left="660"/>
    </w:pPr>
  </w:style>
  <w:style w:type="paragraph" w:styleId="5">
    <w:name w:val="toc 5"/>
    <w:basedOn w:val="a"/>
    <w:next w:val="a"/>
    <w:autoRedefine/>
    <w:uiPriority w:val="39"/>
    <w:unhideWhenUsed/>
    <w:rsid w:val="001F7447"/>
    <w:pPr>
      <w:spacing w:after="100"/>
      <w:ind w:left="880"/>
    </w:pPr>
    <w:rPr>
      <w:rFonts w:eastAsiaTheme="minorEastAsia"/>
      <w:lang w:eastAsia="ru-RU"/>
    </w:rPr>
  </w:style>
  <w:style w:type="paragraph" w:styleId="6">
    <w:name w:val="toc 6"/>
    <w:basedOn w:val="a"/>
    <w:next w:val="a"/>
    <w:autoRedefine/>
    <w:uiPriority w:val="39"/>
    <w:unhideWhenUsed/>
    <w:rsid w:val="001F7447"/>
    <w:pPr>
      <w:spacing w:after="100"/>
      <w:ind w:left="1100"/>
    </w:pPr>
    <w:rPr>
      <w:rFonts w:eastAsiaTheme="minorEastAsia"/>
      <w:lang w:eastAsia="ru-RU"/>
    </w:rPr>
  </w:style>
  <w:style w:type="paragraph" w:styleId="7">
    <w:name w:val="toc 7"/>
    <w:basedOn w:val="a"/>
    <w:next w:val="a"/>
    <w:autoRedefine/>
    <w:uiPriority w:val="39"/>
    <w:unhideWhenUsed/>
    <w:rsid w:val="001F7447"/>
    <w:pPr>
      <w:spacing w:after="100"/>
      <w:ind w:left="1320"/>
    </w:pPr>
    <w:rPr>
      <w:rFonts w:eastAsiaTheme="minorEastAsia"/>
      <w:lang w:eastAsia="ru-RU"/>
    </w:rPr>
  </w:style>
  <w:style w:type="paragraph" w:styleId="8">
    <w:name w:val="toc 8"/>
    <w:basedOn w:val="a"/>
    <w:next w:val="a"/>
    <w:autoRedefine/>
    <w:uiPriority w:val="39"/>
    <w:unhideWhenUsed/>
    <w:rsid w:val="001F7447"/>
    <w:pPr>
      <w:spacing w:after="100"/>
      <w:ind w:left="1540"/>
    </w:pPr>
    <w:rPr>
      <w:rFonts w:eastAsiaTheme="minorEastAsia"/>
      <w:lang w:eastAsia="ru-RU"/>
    </w:rPr>
  </w:style>
  <w:style w:type="paragraph" w:styleId="9">
    <w:name w:val="toc 9"/>
    <w:basedOn w:val="a"/>
    <w:next w:val="a"/>
    <w:autoRedefine/>
    <w:uiPriority w:val="39"/>
    <w:unhideWhenUsed/>
    <w:rsid w:val="001F7447"/>
    <w:pPr>
      <w:spacing w:after="100"/>
      <w:ind w:left="1760"/>
    </w:pPr>
    <w:rPr>
      <w:rFonts w:eastAsiaTheme="minorEastAsia"/>
      <w:lang w:eastAsia="ru-RU"/>
    </w:rPr>
  </w:style>
  <w:style w:type="character" w:customStyle="1" w:styleId="UnresolvedMention">
    <w:name w:val="Unresolved Mention"/>
    <w:basedOn w:val="a0"/>
    <w:uiPriority w:val="99"/>
    <w:semiHidden/>
    <w:unhideWhenUsed/>
    <w:rsid w:val="001F7447"/>
    <w:rPr>
      <w:color w:val="605E5C"/>
      <w:shd w:val="clear" w:color="auto" w:fill="E1DFDD"/>
    </w:rPr>
  </w:style>
  <w:style w:type="paragraph" w:styleId="aa">
    <w:name w:val="Normal (Web)"/>
    <w:basedOn w:val="a"/>
    <w:uiPriority w:val="99"/>
    <w:unhideWhenUsed/>
    <w:rsid w:val="001F744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ConsPlusNormal">
    <w:name w:val="ConsPlusNormal"/>
    <w:rsid w:val="001F7447"/>
    <w:pPr>
      <w:widowControl w:val="0"/>
      <w:autoSpaceDE w:val="0"/>
      <w:autoSpaceDN w:val="0"/>
      <w:adjustRightInd w:val="0"/>
      <w:spacing w:after="0" w:line="240" w:lineRule="auto"/>
    </w:pPr>
    <w:rPr>
      <w:rFonts w:ascii="Arial" w:eastAsiaTheme="minorEastAsia" w:hAnsi="Arial" w:cs="Arial"/>
      <w:sz w:val="20"/>
      <w:szCs w:val="20"/>
      <w:lang w:eastAsia="ru-RU"/>
    </w:rPr>
  </w:style>
  <w:style w:type="character" w:styleId="ab">
    <w:name w:val="FollowedHyperlink"/>
    <w:basedOn w:val="a0"/>
    <w:uiPriority w:val="99"/>
    <w:semiHidden/>
    <w:unhideWhenUsed/>
    <w:rsid w:val="001F7447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png"/><Relationship Id="rId21" Type="http://schemas.openxmlformats.org/officeDocument/2006/relationships/image" Target="media/image6.emf"/><Relationship Id="rId42" Type="http://schemas.openxmlformats.org/officeDocument/2006/relationships/image" Target="media/image25.jpeg"/><Relationship Id="rId47" Type="http://schemas.openxmlformats.org/officeDocument/2006/relationships/image" Target="media/image30.jpeg"/><Relationship Id="rId63" Type="http://schemas.openxmlformats.org/officeDocument/2006/relationships/image" Target="media/image46.png"/><Relationship Id="rId68" Type="http://schemas.openxmlformats.org/officeDocument/2006/relationships/image" Target="media/image51.png"/><Relationship Id="rId84" Type="http://schemas.openxmlformats.org/officeDocument/2006/relationships/image" Target="media/image67.png"/><Relationship Id="rId89" Type="http://schemas.openxmlformats.org/officeDocument/2006/relationships/hyperlink" Target="https://infogra.ru" TargetMode="External"/><Relationship Id="rId16" Type="http://schemas.openxmlformats.org/officeDocument/2006/relationships/image" Target="media/image5.emf"/><Relationship Id="rId11" Type="http://schemas.openxmlformats.org/officeDocument/2006/relationships/oleObject" Target="embeddings/oleObject2.bin"/><Relationship Id="rId32" Type="http://schemas.openxmlformats.org/officeDocument/2006/relationships/image" Target="media/image15.png"/><Relationship Id="rId37" Type="http://schemas.openxmlformats.org/officeDocument/2006/relationships/image" Target="media/image20.jpeg"/><Relationship Id="rId53" Type="http://schemas.openxmlformats.org/officeDocument/2006/relationships/image" Target="media/image36.png"/><Relationship Id="rId58" Type="http://schemas.openxmlformats.org/officeDocument/2006/relationships/image" Target="media/image41.png"/><Relationship Id="rId74" Type="http://schemas.openxmlformats.org/officeDocument/2006/relationships/image" Target="media/image57.png"/><Relationship Id="rId79" Type="http://schemas.openxmlformats.org/officeDocument/2006/relationships/image" Target="media/image62.png"/><Relationship Id="rId5" Type="http://schemas.openxmlformats.org/officeDocument/2006/relationships/webSettings" Target="webSettings.xml"/><Relationship Id="rId90" Type="http://schemas.openxmlformats.org/officeDocument/2006/relationships/hyperlink" Target="https://habr.com/" TargetMode="External"/><Relationship Id="rId95" Type="http://schemas.openxmlformats.org/officeDocument/2006/relationships/hyperlink" Target="https://www.npmjs.com/package/discrod.js" TargetMode="External"/><Relationship Id="rId22" Type="http://schemas.openxmlformats.org/officeDocument/2006/relationships/oleObject" Target="embeddings/oleObject6.bin"/><Relationship Id="rId27" Type="http://schemas.openxmlformats.org/officeDocument/2006/relationships/image" Target="media/image10.png"/><Relationship Id="rId43" Type="http://schemas.openxmlformats.org/officeDocument/2006/relationships/image" Target="media/image26.jpeg"/><Relationship Id="rId48" Type="http://schemas.openxmlformats.org/officeDocument/2006/relationships/image" Target="media/image31.png"/><Relationship Id="rId64" Type="http://schemas.openxmlformats.org/officeDocument/2006/relationships/image" Target="media/image47.png"/><Relationship Id="rId69" Type="http://schemas.openxmlformats.org/officeDocument/2006/relationships/image" Target="media/image52.png"/><Relationship Id="rId80" Type="http://schemas.openxmlformats.org/officeDocument/2006/relationships/image" Target="media/image63.png"/><Relationship Id="rId85" Type="http://schemas.openxmlformats.org/officeDocument/2006/relationships/hyperlink" Target="https://developer.mozila.org/ru/docs/Web/JavaScript" TargetMode="External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8.png"/><Relationship Id="rId33" Type="http://schemas.openxmlformats.org/officeDocument/2006/relationships/image" Target="media/image16.jpeg"/><Relationship Id="rId38" Type="http://schemas.openxmlformats.org/officeDocument/2006/relationships/image" Target="media/image21.jpeg"/><Relationship Id="rId46" Type="http://schemas.openxmlformats.org/officeDocument/2006/relationships/image" Target="media/image29.jpeg"/><Relationship Id="rId59" Type="http://schemas.openxmlformats.org/officeDocument/2006/relationships/image" Target="media/image42.png"/><Relationship Id="rId67" Type="http://schemas.openxmlformats.org/officeDocument/2006/relationships/image" Target="media/image50.png"/><Relationship Id="rId20" Type="http://schemas.openxmlformats.org/officeDocument/2006/relationships/hyperlink" Target="https://developer.mozilla.org/ru/docs/Glossary/HTML" TargetMode="External"/><Relationship Id="rId41" Type="http://schemas.openxmlformats.org/officeDocument/2006/relationships/image" Target="media/image24.jpeg"/><Relationship Id="rId54" Type="http://schemas.openxmlformats.org/officeDocument/2006/relationships/image" Target="media/image37.png"/><Relationship Id="rId62" Type="http://schemas.openxmlformats.org/officeDocument/2006/relationships/image" Target="media/image45.png"/><Relationship Id="rId70" Type="http://schemas.openxmlformats.org/officeDocument/2006/relationships/image" Target="media/image53.png"/><Relationship Id="rId75" Type="http://schemas.openxmlformats.org/officeDocument/2006/relationships/image" Target="media/image58.png"/><Relationship Id="rId83" Type="http://schemas.openxmlformats.org/officeDocument/2006/relationships/image" Target="media/image66.png"/><Relationship Id="rId88" Type="http://schemas.openxmlformats.org/officeDocument/2006/relationships/hyperlink" Target="https://dev.mysql.com/doc" TargetMode="External"/><Relationship Id="rId91" Type="http://schemas.openxmlformats.org/officeDocument/2006/relationships/hyperlink" Target="https://itproger.com" TargetMode="External"/><Relationship Id="rId9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7.emf"/><Relationship Id="rId28" Type="http://schemas.openxmlformats.org/officeDocument/2006/relationships/image" Target="media/image11.png"/><Relationship Id="rId36" Type="http://schemas.openxmlformats.org/officeDocument/2006/relationships/image" Target="media/image19.jpeg"/><Relationship Id="rId49" Type="http://schemas.openxmlformats.org/officeDocument/2006/relationships/image" Target="media/image32.png"/><Relationship Id="rId57" Type="http://schemas.openxmlformats.org/officeDocument/2006/relationships/image" Target="media/image40.png"/><Relationship Id="rId10" Type="http://schemas.openxmlformats.org/officeDocument/2006/relationships/image" Target="media/image2.emf"/><Relationship Id="rId31" Type="http://schemas.openxmlformats.org/officeDocument/2006/relationships/image" Target="media/image14.png"/><Relationship Id="rId44" Type="http://schemas.openxmlformats.org/officeDocument/2006/relationships/image" Target="media/image27.jpeg"/><Relationship Id="rId52" Type="http://schemas.openxmlformats.org/officeDocument/2006/relationships/image" Target="media/image35.png"/><Relationship Id="rId60" Type="http://schemas.openxmlformats.org/officeDocument/2006/relationships/image" Target="media/image43.png"/><Relationship Id="rId65" Type="http://schemas.openxmlformats.org/officeDocument/2006/relationships/image" Target="media/image48.png"/><Relationship Id="rId73" Type="http://schemas.openxmlformats.org/officeDocument/2006/relationships/image" Target="media/image56.png"/><Relationship Id="rId78" Type="http://schemas.openxmlformats.org/officeDocument/2006/relationships/image" Target="media/image61.png"/><Relationship Id="rId81" Type="http://schemas.openxmlformats.org/officeDocument/2006/relationships/image" Target="media/image64.png"/><Relationship Id="rId86" Type="http://schemas.openxmlformats.org/officeDocument/2006/relationships/hyperlink" Target="https://stackoverflow.com/" TargetMode="External"/><Relationship Id="rId94" Type="http://schemas.openxmlformats.org/officeDocument/2006/relationships/hyperlink" Target="https://overcoder.net/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hyperlink" Target="https://developer.mozilla.org/ru/docs/Glossary/JavaScript" TargetMode="External"/><Relationship Id="rId39" Type="http://schemas.openxmlformats.org/officeDocument/2006/relationships/image" Target="media/image22.jpeg"/><Relationship Id="rId34" Type="http://schemas.openxmlformats.org/officeDocument/2006/relationships/image" Target="media/image17.jpeg"/><Relationship Id="rId50" Type="http://schemas.openxmlformats.org/officeDocument/2006/relationships/image" Target="media/image33.png"/><Relationship Id="rId55" Type="http://schemas.openxmlformats.org/officeDocument/2006/relationships/image" Target="media/image38.png"/><Relationship Id="rId76" Type="http://schemas.openxmlformats.org/officeDocument/2006/relationships/image" Target="media/image59.png"/><Relationship Id="rId97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hyperlink" Target="https://www.valentinog.com/blog/jsdoc/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2.png"/><Relationship Id="rId24" Type="http://schemas.openxmlformats.org/officeDocument/2006/relationships/oleObject" Target="embeddings/oleObject7.bin"/><Relationship Id="rId40" Type="http://schemas.openxmlformats.org/officeDocument/2006/relationships/image" Target="media/image23.jpeg"/><Relationship Id="rId45" Type="http://schemas.openxmlformats.org/officeDocument/2006/relationships/image" Target="media/image28.jpeg"/><Relationship Id="rId66" Type="http://schemas.openxmlformats.org/officeDocument/2006/relationships/image" Target="media/image49.png"/><Relationship Id="rId87" Type="http://schemas.openxmlformats.org/officeDocument/2006/relationships/hyperlink" Target="https://stackoverflow.com/" TargetMode="External"/><Relationship Id="rId61" Type="http://schemas.openxmlformats.org/officeDocument/2006/relationships/image" Target="media/image44.png"/><Relationship Id="rId82" Type="http://schemas.openxmlformats.org/officeDocument/2006/relationships/image" Target="media/image65.png"/><Relationship Id="rId19" Type="http://schemas.openxmlformats.org/officeDocument/2006/relationships/hyperlink" Target="https://developer.mozilla.org/ru/docs/Glossary/Dynamic_programming_language" TargetMode="External"/><Relationship Id="rId14" Type="http://schemas.openxmlformats.org/officeDocument/2006/relationships/image" Target="media/image4.emf"/><Relationship Id="rId30" Type="http://schemas.openxmlformats.org/officeDocument/2006/relationships/image" Target="media/image13.png"/><Relationship Id="rId35" Type="http://schemas.openxmlformats.org/officeDocument/2006/relationships/image" Target="media/image18.jpeg"/><Relationship Id="rId56" Type="http://schemas.openxmlformats.org/officeDocument/2006/relationships/image" Target="media/image39.png"/><Relationship Id="rId77" Type="http://schemas.openxmlformats.org/officeDocument/2006/relationships/image" Target="media/image60.png"/><Relationship Id="rId8" Type="http://schemas.openxmlformats.org/officeDocument/2006/relationships/image" Target="media/image1.emf"/><Relationship Id="rId51" Type="http://schemas.openxmlformats.org/officeDocument/2006/relationships/image" Target="media/image34.png"/><Relationship Id="rId72" Type="http://schemas.openxmlformats.org/officeDocument/2006/relationships/image" Target="media/image55.png"/><Relationship Id="rId93" Type="http://schemas.openxmlformats.org/officeDocument/2006/relationships/hyperlink" Target="https://cyberforum.ru/" TargetMode="External"/><Relationship Id="rId9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C6BC856-D823-4CED-9254-938D313562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34</Pages>
  <Words>15089</Words>
  <Characters>86013</Characters>
  <Application>Microsoft Office Word</Application>
  <DocSecurity>0</DocSecurity>
  <Lines>716</Lines>
  <Paragraphs>20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09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imir</dc:creator>
  <cp:keywords/>
  <dc:description/>
  <cp:lastModifiedBy>Vladimir</cp:lastModifiedBy>
  <cp:revision>2</cp:revision>
  <dcterms:created xsi:type="dcterms:W3CDTF">2022-06-14T21:06:00Z</dcterms:created>
  <dcterms:modified xsi:type="dcterms:W3CDTF">2022-06-14T21:06:00Z</dcterms:modified>
</cp:coreProperties>
</file>